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7A4645" w:rsidRPr="00DE3E4B" w:rsidRDefault="007A4645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7A4645" w:rsidRPr="00DE3E4B" w:rsidRDefault="007A4645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7A4645" w:rsidRPr="00AF53B7" w:rsidRDefault="007A4645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7A4645" w:rsidRPr="00AF53B7" w:rsidRDefault="007A4645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7A4645" w:rsidRPr="00AF53B7" w:rsidRDefault="007A4645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3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7A4645" w:rsidRPr="00AF53B7" w:rsidRDefault="007A4645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7A4645" w:rsidRPr="00AF53B7" w:rsidRDefault="007A4645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7A4645" w:rsidRPr="00AF53B7" w:rsidRDefault="007A4645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4-12-3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7C7902F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326C03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EC42544" w:rsidR="00AC36C8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BFF8E09" w:rsidR="00476799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1D5FA6C9" w:rsidR="002C6DEF" w:rsidRDefault="002C6DEF" w:rsidP="00E0688B">
            <w:pPr>
              <w:pStyle w:val="TableText"/>
            </w:pPr>
            <w:r>
              <w:t>1.5</w:t>
            </w: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774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8E7E14E" w14:textId="77777777" w:rsidR="00476799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62BB2395" w14:textId="77777777" w:rsidR="00476799" w:rsidRDefault="007A4645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79" w:history="1">
            <w:r w:rsidR="00476799" w:rsidRPr="000954B4">
              <w:rPr>
                <w:rStyle w:val="Hyperlink"/>
                <w:rFonts w:ascii="楷体" w:hAnsi="楷体" w:hint="eastAsia"/>
                <w:noProof/>
              </w:rPr>
              <w:t>目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7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050F873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文档介绍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D582E23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的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AEEF72A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范围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8CE93C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缩写词列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4DCA0FA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参考内容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F186C29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开发环境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6FA5CD3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JDK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C7F521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Eclipse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B13AABC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aven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89CD88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ySQL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9EAF13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Tomca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BAF4F7C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Gi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F890AE1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导入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735AD7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编译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70C2BF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项目目录结构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3EBEEA8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模块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2F71A1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登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0271C16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代码构成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76D2F5C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2BEE58B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配置文件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078D6CB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脚本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6D506A9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56D3DDE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模块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EB112A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模板设计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6FE55D8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6301449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标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87260A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需求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4CB083B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07748F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50F6378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组件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67E469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B2669D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其他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D176009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4CC32A8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8C01466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BDB5DD4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AB6083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角色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A25AE7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功能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5863D8A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分类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F3A702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35AC355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0451EB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条目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C78D7E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会员等级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8C14FC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0DC4EA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内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E4815C8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外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E786C26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CD9ED7C" w14:textId="77777777" w:rsidR="00476799" w:rsidRDefault="007A4645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调用方式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F78754D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认证安全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B390135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4F0405E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FE24891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06A42A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性能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4D4AFA7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概念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63960C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noProof/>
              </w:rPr>
              <w:t>EnCache</w:t>
            </w:r>
            <w:r w:rsidR="00476799" w:rsidRPr="000954B4">
              <w:rPr>
                <w:rStyle w:val="Hyperlink"/>
                <w:rFonts w:hint="eastAsia"/>
                <w:noProof/>
              </w:rPr>
              <w:t>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803847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出错处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AFBE78B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信息输出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EE7A9D" w14:textId="77777777" w:rsidR="00476799" w:rsidRDefault="007A4645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处理对策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3E2BEEF" w14:textId="77777777" w:rsidR="00476799" w:rsidRDefault="007A4645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附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0774068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2" w:name="_Toc407740681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" w:name="_Toc407740682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740683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" w:name="_Toc407740684"/>
      <w:r w:rsidRPr="00C9114B">
        <w:rPr>
          <w:rFonts w:hint="eastAsia"/>
        </w:rPr>
        <w:t>参考内容</w:t>
      </w:r>
      <w:bookmarkEnd w:id="5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07740685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6CD9CAE0" w:rsidR="00C40EDE" w:rsidRPr="00C40EDE" w:rsidRDefault="00C40EDE" w:rsidP="009167AC">
      <w:r>
        <w:rPr>
          <w:rFonts w:hint="eastAsia"/>
        </w:rPr>
        <w:t>eOrder</w:t>
      </w:r>
      <w:r>
        <w:t>订餐系统使用</w:t>
      </w:r>
      <w:r>
        <w:t>Java/Android</w:t>
      </w:r>
      <w:r>
        <w:t>技术开发前后端应用，所以下面依次介绍在项目说使用到的开发环境和工具的安装配置。</w:t>
      </w:r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7" w:name="_Toc407740686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pPr>
        <w:rPr>
          <w:rFonts w:hint="eastAsia"/>
        </w:rPr>
      </w:pPr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pPr>
        <w:rPr>
          <w:rFonts w:hint="eastAsia"/>
        </w:rPr>
      </w:pPr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pPr>
        <w:rPr>
          <w:rFonts w:hint="eastAsia"/>
        </w:rPr>
      </w:pPr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"/>
    </w:p>
    <w:p w14:paraId="0C4DB0D5" w14:textId="77777777" w:rsidR="009167AC" w:rsidRDefault="009167AC" w:rsidP="009167AC">
      <w:pPr>
        <w:rPr>
          <w:rFonts w:hint="eastAsia"/>
        </w:rPr>
      </w:pPr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rFonts w:hint="eastAsia"/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9" w:name="_Toc407740687"/>
      <w:r>
        <w:rPr>
          <w:rFonts w:hint="eastAsia"/>
        </w:rPr>
        <w:t>下载</w:t>
      </w:r>
      <w:r>
        <w:t>及安装</w:t>
      </w:r>
      <w:r>
        <w:t>Eclipse</w:t>
      </w:r>
      <w:bookmarkEnd w:id="9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10" w:name="_Toc407740688"/>
      <w:r>
        <w:rPr>
          <w:rFonts w:hint="eastAsia"/>
        </w:rPr>
        <w:t>下载</w:t>
      </w:r>
      <w:r>
        <w:t>及安装</w:t>
      </w:r>
      <w:r>
        <w:t>Maven</w:t>
      </w:r>
      <w:bookmarkEnd w:id="10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1" w:name="_Toc407740689"/>
      <w:r>
        <w:rPr>
          <w:rFonts w:hint="eastAsia"/>
        </w:rPr>
        <w:t>下载</w:t>
      </w:r>
      <w:r>
        <w:t>及安装</w:t>
      </w:r>
      <w:r>
        <w:t>MySQL</w:t>
      </w:r>
      <w:bookmarkEnd w:id="11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2" w:name="_Toc407740690"/>
      <w:r>
        <w:rPr>
          <w:rFonts w:hint="eastAsia"/>
        </w:rPr>
        <w:t>下载</w:t>
      </w:r>
      <w:r>
        <w:t>及安装</w:t>
      </w:r>
      <w:r>
        <w:t>Tomcat</w:t>
      </w:r>
      <w:bookmarkEnd w:id="12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3" w:name="_Toc407740691"/>
      <w:r>
        <w:rPr>
          <w:rFonts w:hint="eastAsia"/>
        </w:rPr>
        <w:t>下载</w:t>
      </w:r>
      <w:r>
        <w:t>及安装</w:t>
      </w:r>
      <w:r>
        <w:t>Git</w:t>
      </w:r>
      <w:bookmarkEnd w:id="13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4" w:name="_Toc407740692"/>
      <w:r>
        <w:rPr>
          <w:rFonts w:hint="eastAsia"/>
        </w:rPr>
        <w:t>导入</w:t>
      </w:r>
      <w:r>
        <w:t>项目</w:t>
      </w:r>
      <w:bookmarkEnd w:id="14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5" w:name="_Toc407740693"/>
      <w:r>
        <w:rPr>
          <w:rFonts w:hint="eastAsia"/>
        </w:rPr>
        <w:t>编译</w:t>
      </w:r>
      <w:r>
        <w:t>项目</w:t>
      </w:r>
      <w:bookmarkEnd w:id="15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6" w:name="_Toc407740694"/>
      <w:r>
        <w:rPr>
          <w:rFonts w:hint="eastAsia"/>
        </w:rPr>
        <w:lastRenderedPageBreak/>
        <w:t>项目</w:t>
      </w:r>
      <w:r>
        <w:t>目录结构说明</w:t>
      </w:r>
      <w:bookmarkEnd w:id="16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Heading1"/>
      </w:pPr>
      <w:bookmarkStart w:id="17" w:name="_Toc407740695"/>
      <w:r>
        <w:rPr>
          <w:rFonts w:hint="eastAsia"/>
        </w:rPr>
        <w:lastRenderedPageBreak/>
        <w:t>用户</w:t>
      </w:r>
      <w:r>
        <w:t>管理模块</w:t>
      </w:r>
      <w:bookmarkEnd w:id="17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8" w:name="_Toc407740696"/>
      <w:r>
        <w:rPr>
          <w:rFonts w:hint="eastAsia"/>
        </w:rPr>
        <w:t>用户登录</w:t>
      </w:r>
      <w:bookmarkEnd w:id="1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4C0CC0F7" w14:textId="73A5EE8F" w:rsidR="007A4645" w:rsidRDefault="009112F4" w:rsidP="007A4645">
      <w:pPr>
        <w:pStyle w:val="Heading3"/>
        <w:numPr>
          <w:ilvl w:val="2"/>
          <w:numId w:val="7"/>
        </w:numPr>
        <w:adjustRightInd w:val="0"/>
      </w:pPr>
      <w:bookmarkStart w:id="19" w:name="_Toc407740697"/>
      <w:r>
        <w:rPr>
          <w:rFonts w:hint="eastAsia"/>
        </w:rPr>
        <w:t>代码</w:t>
      </w:r>
      <w:r>
        <w:t>构成</w:t>
      </w:r>
      <w:bookmarkEnd w:id="19"/>
    </w:p>
    <w:p w14:paraId="3FBDCE33" w14:textId="45199CA5" w:rsidR="007A4645" w:rsidRPr="007A4645" w:rsidRDefault="007A4645" w:rsidP="007A4645">
      <w:pPr>
        <w:rPr>
          <w:rFonts w:hint="eastAsia"/>
        </w:rPr>
      </w:pPr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610"/>
        <w:gridCol w:w="4175"/>
        <w:gridCol w:w="2008"/>
      </w:tblGrid>
      <w:tr w:rsidR="00C4509E" w14:paraId="41C85058" w14:textId="77777777" w:rsidTr="007A4645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175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008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A4645">
        <w:tc>
          <w:tcPr>
            <w:tcW w:w="2610" w:type="dxa"/>
          </w:tcPr>
          <w:p w14:paraId="3CBF0906" w14:textId="1CB4CFCA" w:rsidR="00C4509E" w:rsidRPr="00220DB9" w:rsidRDefault="00C4509E" w:rsidP="00462D0A">
            <w:pPr>
              <w:pStyle w:val="TableText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175" w:type="dxa"/>
          </w:tcPr>
          <w:p w14:paraId="07CA08D8" w14:textId="560B3C8E" w:rsid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6CC1FBE4" w14:textId="7966CFC0" w:rsidR="00C4509E" w:rsidRDefault="00C4509E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A4645">
        <w:tc>
          <w:tcPr>
            <w:tcW w:w="2610" w:type="dxa"/>
          </w:tcPr>
          <w:p w14:paraId="60DA5C91" w14:textId="2FDB64F7" w:rsidR="000744F1" w:rsidRPr="00F63625" w:rsidRDefault="000744F1" w:rsidP="00462D0A">
            <w:pPr>
              <w:pStyle w:val="TableText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175" w:type="dxa"/>
          </w:tcPr>
          <w:p w14:paraId="341E04B6" w14:textId="07C97146" w:rsidR="000744F1" w:rsidRP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7EA79261" w14:textId="254799DD" w:rsidR="000744F1" w:rsidRPr="00A65081" w:rsidRDefault="00A65081" w:rsidP="00462D0A">
            <w:pPr>
              <w:pStyle w:val="TableText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A4645">
        <w:tc>
          <w:tcPr>
            <w:tcW w:w="2610" w:type="dxa"/>
          </w:tcPr>
          <w:p w14:paraId="6980F364" w14:textId="497D9CBB" w:rsidR="00DF5700" w:rsidRPr="00E159A1" w:rsidRDefault="00E659A3" w:rsidP="00462D0A">
            <w:pPr>
              <w:pStyle w:val="TableText"/>
            </w:pPr>
            <w:r w:rsidRPr="00E659A3">
              <w:t>BaseEntity</w:t>
            </w:r>
            <w:r>
              <w:t>.java</w:t>
            </w:r>
          </w:p>
        </w:tc>
        <w:tc>
          <w:tcPr>
            <w:tcW w:w="4175" w:type="dxa"/>
          </w:tcPr>
          <w:p w14:paraId="13063B24" w14:textId="018F23EE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7117988F" w14:textId="091A906A" w:rsidR="00DF5700" w:rsidRDefault="00E659A3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A4645">
        <w:tc>
          <w:tcPr>
            <w:tcW w:w="2610" w:type="dxa"/>
          </w:tcPr>
          <w:p w14:paraId="1DC1A23A" w14:textId="169F5E98" w:rsidR="00DF5700" w:rsidRPr="00E159A1" w:rsidRDefault="00E659A3" w:rsidP="00462D0A">
            <w:pPr>
              <w:pStyle w:val="TableText"/>
            </w:pPr>
            <w:r>
              <w:t>User.java</w:t>
            </w:r>
          </w:p>
        </w:tc>
        <w:tc>
          <w:tcPr>
            <w:tcW w:w="4175" w:type="dxa"/>
          </w:tcPr>
          <w:p w14:paraId="28794152" w14:textId="56C0A898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4ECBADBF" w14:textId="63C5A6EB" w:rsidR="00DF5700" w:rsidRDefault="00E50216" w:rsidP="00462D0A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A4645">
        <w:tc>
          <w:tcPr>
            <w:tcW w:w="2610" w:type="dxa"/>
          </w:tcPr>
          <w:p w14:paraId="7BE9B0A9" w14:textId="1C884B57" w:rsidR="00E159A1" w:rsidRPr="00A1451B" w:rsidRDefault="00E159A1" w:rsidP="00462D0A">
            <w:pPr>
              <w:pStyle w:val="TableText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175" w:type="dxa"/>
          </w:tcPr>
          <w:p w14:paraId="125E43E2" w14:textId="77777777" w:rsidR="00E159A1" w:rsidRDefault="00E159A1" w:rsidP="00462D0A">
            <w:pPr>
              <w:pStyle w:val="TableText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462D0A">
            <w:pPr>
              <w:pStyle w:val="TableText"/>
            </w:pPr>
            <w:r w:rsidRPr="00751FD6">
              <w:t>\service</w:t>
            </w:r>
          </w:p>
        </w:tc>
        <w:tc>
          <w:tcPr>
            <w:tcW w:w="2008" w:type="dxa"/>
          </w:tcPr>
          <w:p w14:paraId="4B6B03B5" w14:textId="5E2E54B2" w:rsidR="00E159A1" w:rsidRPr="008703D2" w:rsidRDefault="00E159A1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A4645">
        <w:tc>
          <w:tcPr>
            <w:tcW w:w="2610" w:type="dxa"/>
          </w:tcPr>
          <w:p w14:paraId="0EBD3445" w14:textId="77777777" w:rsidR="00751FD6" w:rsidRDefault="00A1451B" w:rsidP="00462D0A">
            <w:pPr>
              <w:pStyle w:val="TableText"/>
            </w:pPr>
            <w:r w:rsidRPr="00A1451B">
              <w:t>AuthenticationService</w:t>
            </w:r>
          </w:p>
          <w:p w14:paraId="5DECC321" w14:textId="18AA8AC1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119CFA15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1F1E2415" w14:textId="320AAA79" w:rsidR="00751FD6" w:rsidRDefault="00726CF1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A4645">
        <w:tc>
          <w:tcPr>
            <w:tcW w:w="2610" w:type="dxa"/>
          </w:tcPr>
          <w:p w14:paraId="7D05FB16" w14:textId="77777777" w:rsidR="00751FD6" w:rsidRDefault="00A1451B" w:rsidP="00462D0A">
            <w:pPr>
              <w:pStyle w:val="TableText"/>
            </w:pPr>
            <w:r w:rsidRPr="00A1451B">
              <w:t>AuthorizationService</w:t>
            </w:r>
          </w:p>
          <w:p w14:paraId="00303C8C" w14:textId="71ED6678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0B1422E1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7BED8B91" w14:textId="272F8104" w:rsidR="00751FD6" w:rsidRDefault="007F783B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A4645">
        <w:tc>
          <w:tcPr>
            <w:tcW w:w="2610" w:type="dxa"/>
          </w:tcPr>
          <w:p w14:paraId="6CB63EA2" w14:textId="56B7894E" w:rsidR="00751FD6" w:rsidRDefault="00B573DD" w:rsidP="00462D0A">
            <w:pPr>
              <w:pStyle w:val="TableText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175" w:type="dxa"/>
          </w:tcPr>
          <w:p w14:paraId="4B1EB346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243ABAE0" w14:textId="0E7C7550" w:rsidR="00751FD6" w:rsidRDefault="0063102E" w:rsidP="00462D0A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A4645">
        <w:tc>
          <w:tcPr>
            <w:tcW w:w="2610" w:type="dxa"/>
          </w:tcPr>
          <w:p w14:paraId="68716A16" w14:textId="658D9CF7" w:rsidR="00B94EB9" w:rsidRPr="0089344E" w:rsidRDefault="00B94EB9" w:rsidP="00462D0A">
            <w:pPr>
              <w:pStyle w:val="TableText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175" w:type="dxa"/>
          </w:tcPr>
          <w:p w14:paraId="61FFB95D" w14:textId="3A03DF4C" w:rsidR="00B94EB9" w:rsidRPr="00364B4A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008" w:type="dxa"/>
          </w:tcPr>
          <w:p w14:paraId="2A7709CA" w14:textId="7D521C88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A4645">
        <w:tc>
          <w:tcPr>
            <w:tcW w:w="2610" w:type="dxa"/>
          </w:tcPr>
          <w:p w14:paraId="5216A5FB" w14:textId="614A7D12" w:rsidR="00B94EB9" w:rsidRDefault="00B94EB9" w:rsidP="00462D0A">
            <w:pPr>
              <w:pStyle w:val="TableText"/>
            </w:pPr>
            <w:r w:rsidRPr="0089344E">
              <w:lastRenderedPageBreak/>
              <w:t>LoginAction</w:t>
            </w:r>
            <w:r>
              <w:t>.java</w:t>
            </w:r>
          </w:p>
        </w:tc>
        <w:tc>
          <w:tcPr>
            <w:tcW w:w="4175" w:type="dxa"/>
          </w:tcPr>
          <w:p w14:paraId="49EA724A" w14:textId="419A2DCB" w:rsidR="00B94EB9" w:rsidRPr="00F63625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008" w:type="dxa"/>
          </w:tcPr>
          <w:p w14:paraId="422F4E22" w14:textId="415A7375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A4645">
        <w:tc>
          <w:tcPr>
            <w:tcW w:w="2610" w:type="dxa"/>
          </w:tcPr>
          <w:p w14:paraId="0974E5FF" w14:textId="1B32F7AB" w:rsidR="00B94EB9" w:rsidRDefault="00B94EB9" w:rsidP="00462D0A">
            <w:pPr>
              <w:pStyle w:val="TableText"/>
            </w:pPr>
            <w:r w:rsidRPr="00A77B3D">
              <w:t>struts.xml</w:t>
            </w:r>
          </w:p>
        </w:tc>
        <w:tc>
          <w:tcPr>
            <w:tcW w:w="4175" w:type="dxa"/>
          </w:tcPr>
          <w:p w14:paraId="64A81A5C" w14:textId="7DA39649" w:rsidR="00B94EB9" w:rsidRPr="00F63625" w:rsidRDefault="00B94EB9" w:rsidP="00462D0A">
            <w:pPr>
              <w:pStyle w:val="TableText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008" w:type="dxa"/>
          </w:tcPr>
          <w:p w14:paraId="20083A81" w14:textId="23145B6D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A4645">
        <w:tc>
          <w:tcPr>
            <w:tcW w:w="2610" w:type="dxa"/>
          </w:tcPr>
          <w:p w14:paraId="6509F33B" w14:textId="6CB11DF5" w:rsidR="00B94EB9" w:rsidRDefault="00B94EB9" w:rsidP="00462D0A">
            <w:pPr>
              <w:pStyle w:val="TableText"/>
            </w:pPr>
            <w:r>
              <w:t>login.jsp</w:t>
            </w:r>
          </w:p>
        </w:tc>
        <w:tc>
          <w:tcPr>
            <w:tcW w:w="4175" w:type="dxa"/>
          </w:tcPr>
          <w:p w14:paraId="49C51605" w14:textId="57E85DA7" w:rsidR="00B94EB9" w:rsidRPr="00F63625" w:rsidRDefault="00B94EB9" w:rsidP="00462D0A">
            <w:pPr>
              <w:pStyle w:val="TableText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008" w:type="dxa"/>
          </w:tcPr>
          <w:p w14:paraId="28EA93C3" w14:textId="177E5461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74818806" w14:textId="53152583" w:rsidR="00406477" w:rsidRPr="00973FE5" w:rsidRDefault="009112F4" w:rsidP="00973FE5">
      <w:pPr>
        <w:pStyle w:val="Heading3"/>
        <w:numPr>
          <w:ilvl w:val="2"/>
          <w:numId w:val="7"/>
        </w:numPr>
        <w:adjustRightInd w:val="0"/>
      </w:pPr>
      <w:bookmarkStart w:id="20" w:name="_Toc407740698"/>
      <w:r>
        <w:rPr>
          <w:rFonts w:hint="eastAsia"/>
        </w:rPr>
        <w:t>类</w:t>
      </w:r>
      <w:r>
        <w:t>说明</w:t>
      </w:r>
      <w:bookmarkEnd w:id="20"/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396A4E" w14:paraId="456ABC66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D95B00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E84BD9A" w14:textId="62AB4CCD" w:rsidR="00396A4E" w:rsidRPr="00D875EA" w:rsidRDefault="000335AF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396A4E" w14:paraId="10A5E535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ACA6DD9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2E4DAAD" w14:textId="5BC2FC57" w:rsidR="00396A4E" w:rsidRPr="00D875EA" w:rsidRDefault="000335AF" w:rsidP="00D73723">
            <w:pPr>
              <w:pStyle w:val="TableText"/>
            </w:pPr>
            <w:r w:rsidRPr="000335AF">
              <w:t>BaseVo</w:t>
            </w:r>
          </w:p>
        </w:tc>
      </w:tr>
      <w:tr w:rsidR="000335AF" w14:paraId="33432252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756EB3C" w14:textId="77777777" w:rsidR="000335AF" w:rsidRPr="00D875EA" w:rsidRDefault="000335AF" w:rsidP="000335AF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C8B337D" w14:textId="281425F9" w:rsidR="000335AF" w:rsidRPr="00D875EA" w:rsidRDefault="000335AF" w:rsidP="000335AF">
            <w:pPr>
              <w:pStyle w:val="TableText"/>
            </w:pPr>
            <w:r>
              <w:t>n/a</w:t>
            </w:r>
          </w:p>
        </w:tc>
      </w:tr>
      <w:tr w:rsidR="00396A4E" w14:paraId="1874294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1886A7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9687C44" w14:textId="77777777" w:rsidR="00396A4E" w:rsidRPr="00D875EA" w:rsidRDefault="00396A4E" w:rsidP="00D24621">
            <w:pPr>
              <w:pStyle w:val="TableText"/>
            </w:pPr>
            <w:r>
              <w:t>n/a</w:t>
            </w:r>
          </w:p>
        </w:tc>
      </w:tr>
      <w:tr w:rsidR="00396A4E" w14:paraId="771747A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B6043D6" w14:textId="77777777" w:rsidR="00396A4E" w:rsidRPr="00D875EA" w:rsidRDefault="00396A4E" w:rsidP="00D24621">
            <w:pPr>
              <w:pStyle w:val="TableText"/>
            </w:pPr>
            <w:r w:rsidRPr="00D875EA">
              <w:t>成员变量</w:t>
            </w:r>
          </w:p>
        </w:tc>
      </w:tr>
      <w:tr w:rsidR="00396A4E" w14:paraId="6A81A63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325970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41EF59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12BFFE0B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96A4E" w14:paraId="4F5EA6E7" w14:textId="77777777" w:rsidTr="00396A4E">
        <w:trPr>
          <w:jc w:val="center"/>
        </w:trPr>
        <w:tc>
          <w:tcPr>
            <w:tcW w:w="2245" w:type="dxa"/>
          </w:tcPr>
          <w:p w14:paraId="3A1CD50A" w14:textId="0E44B67E" w:rsidR="00396A4E" w:rsidRPr="00A52F83" w:rsidRDefault="00EC652A" w:rsidP="00D24621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7F25B3A6" w14:textId="5E0FAF25" w:rsidR="00396A4E" w:rsidRPr="00D875EA" w:rsidRDefault="00396A4E" w:rsidP="00D24621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6469F165" w14:textId="7D19B3B2" w:rsidR="00396A4E" w:rsidRPr="00D875EA" w:rsidRDefault="00396A4E" w:rsidP="00D24621">
            <w:pPr>
              <w:pStyle w:val="TableText"/>
            </w:pPr>
          </w:p>
        </w:tc>
      </w:tr>
      <w:tr w:rsidR="00396A4E" w14:paraId="12E215C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7D35C56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396A4E" w14:paraId="0BC40ECB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66AFAD2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124F73F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22E052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A878348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D1FD5" w14:paraId="48440E2B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B78269C" w14:textId="31D6EB1B" w:rsidR="003D1FD5" w:rsidRDefault="00B256BE" w:rsidP="00B256BE">
            <w:pPr>
              <w:pStyle w:val="TableText"/>
            </w:pPr>
            <w:r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4B6E1699" w14:textId="35A107B0" w:rsidR="003D1FD5" w:rsidRPr="004B6C39" w:rsidRDefault="003D1FD5" w:rsidP="003D1FD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5965C306" w14:textId="539506F6" w:rsidR="003D1FD5" w:rsidRPr="00D875EA" w:rsidRDefault="003C30C0" w:rsidP="003D1FD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2FF7960C" w14:textId="06AD4150" w:rsidR="003D1FD5" w:rsidRPr="00D875EA" w:rsidRDefault="0023455E" w:rsidP="003D1FD5">
            <w:pPr>
              <w:pStyle w:val="TableText"/>
            </w:pPr>
            <w:r>
              <w:rPr>
                <w:rFonts w:hint="eastAsia"/>
              </w:rPr>
              <w:t>将</w:t>
            </w:r>
            <w:r w:rsidR="0070200C">
              <w:rPr>
                <w:rFonts w:hint="eastAsia"/>
              </w:rPr>
              <w:t>传入</w:t>
            </w:r>
            <w:r>
              <w:t>对象</w:t>
            </w:r>
            <w:r w:rsidR="0070200C">
              <w:rPr>
                <w:rFonts w:hint="eastAsia"/>
              </w:rPr>
              <w:t>的</w:t>
            </w:r>
            <w:r w:rsidR="0070200C">
              <w:t>属性值复制到本对象</w:t>
            </w:r>
          </w:p>
        </w:tc>
      </w:tr>
      <w:tr w:rsidR="003D1FD5" w14:paraId="25867FC5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5E07038" w14:textId="1D062BEC" w:rsidR="003D1FD5" w:rsidRPr="004B6C39" w:rsidRDefault="003D1FD5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3E3E0410" w14:textId="4E16C04D" w:rsidR="003D1FD5" w:rsidRPr="00D875EA" w:rsidRDefault="003D1FD5" w:rsidP="00462D0A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6C2EAD0E" w14:textId="3F5550B3" w:rsidR="003D1FD5" w:rsidRPr="00D875EA" w:rsidRDefault="003D1FD5" w:rsidP="00462D0A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55B1EAB8" w14:textId="4EAB56C8" w:rsidR="003D1FD5" w:rsidRPr="00D875EA" w:rsidRDefault="00D7162B" w:rsidP="00462D0A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3D1FD5" w14:paraId="791E87C2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33E063C3" w14:textId="0F84814B" w:rsidR="003D1FD5" w:rsidRPr="004B6C39" w:rsidRDefault="003D1FD5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425FF659" w14:textId="5B98F2E9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767A8B3F" w14:textId="3ECA293F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63CE4B3" w14:textId="0D166294" w:rsidR="003D1FD5" w:rsidRPr="00D875EA" w:rsidRDefault="00A37E46" w:rsidP="00462D0A">
            <w:pPr>
              <w:pStyle w:val="TableText"/>
            </w:pPr>
            <w:r>
              <w:t>返回该对象的哈希码值。</w:t>
            </w:r>
          </w:p>
        </w:tc>
      </w:tr>
      <w:tr w:rsidR="003D1FD5" w14:paraId="6578F653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34B0A6D" w14:textId="447B8474" w:rsidR="003D1FD5" w:rsidRPr="004B6C39" w:rsidRDefault="003D1FD5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10DBAF46" w14:textId="761BDA2C" w:rsidR="003D1FD5" w:rsidRPr="00D875EA" w:rsidRDefault="003D1FD5" w:rsidP="00462D0A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6DFC255" w14:textId="67170EE7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12F0FAB" w14:textId="5FDF063A" w:rsidR="003D1FD5" w:rsidRPr="00D875EA" w:rsidRDefault="00FA2BCC" w:rsidP="00462D0A">
            <w:pPr>
              <w:pStyle w:val="TableText"/>
            </w:pPr>
            <w:r>
              <w:t>返回该对象的字符串表示。</w:t>
            </w:r>
          </w:p>
        </w:tc>
      </w:tr>
    </w:tbl>
    <w:p w14:paraId="589FEBCE" w14:textId="77777777" w:rsidR="00396A4E" w:rsidRDefault="00396A4E" w:rsidP="00406477">
      <w:pPr>
        <w:rPr>
          <w:color w:val="0070C0"/>
        </w:rPr>
      </w:pPr>
    </w:p>
    <w:p w14:paraId="73F9EEE9" w14:textId="77777777" w:rsidR="00D73723" w:rsidRDefault="00D73723" w:rsidP="00406477">
      <w:pPr>
        <w:rPr>
          <w:color w:val="0070C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8953FC" w14:paraId="11F6948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147B80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76B7F12" w14:textId="77777777" w:rsidR="008953FC" w:rsidRPr="00D875EA" w:rsidRDefault="008953FC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8953FC" w14:paraId="653D47E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BADDC36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7E5C82E" w14:textId="375D8A4E" w:rsidR="008953FC" w:rsidRPr="00D875EA" w:rsidRDefault="00D16441" w:rsidP="00D73723">
            <w:pPr>
              <w:pStyle w:val="TableText"/>
            </w:pPr>
            <w:r w:rsidRPr="00D16441">
              <w:t>RoleLinkVo</w:t>
            </w:r>
          </w:p>
        </w:tc>
      </w:tr>
      <w:tr w:rsidR="008953FC" w14:paraId="25C9416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FC55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D73FD4D" w14:textId="6946EE9E" w:rsidR="008953FC" w:rsidRPr="00D875EA" w:rsidRDefault="00255871" w:rsidP="00D73723">
            <w:pPr>
              <w:pStyle w:val="TableText"/>
            </w:pPr>
            <w:r w:rsidRPr="000335AF">
              <w:t>com.innovaee.eorder.module.vo</w:t>
            </w:r>
            <w:r>
              <w:t>.</w:t>
            </w:r>
            <w:r w:rsidRPr="000335AF">
              <w:t xml:space="preserve"> BaseVo</w:t>
            </w:r>
          </w:p>
        </w:tc>
      </w:tr>
      <w:tr w:rsidR="008953FC" w14:paraId="713E9CD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4DFACE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3F88CCF" w14:textId="77777777" w:rsidR="008953FC" w:rsidRPr="00D875EA" w:rsidRDefault="008953FC" w:rsidP="00D73723">
            <w:pPr>
              <w:pStyle w:val="TableText"/>
            </w:pPr>
            <w:r>
              <w:t>n/a</w:t>
            </w:r>
          </w:p>
        </w:tc>
      </w:tr>
      <w:tr w:rsidR="008953FC" w14:paraId="35C917DD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A13D46D" w14:textId="77777777" w:rsidR="008953FC" w:rsidRPr="00D875EA" w:rsidRDefault="008953FC" w:rsidP="00D24621">
            <w:pPr>
              <w:pStyle w:val="TableText"/>
            </w:pPr>
            <w:r w:rsidRPr="00D875EA">
              <w:t>成员变量</w:t>
            </w:r>
          </w:p>
        </w:tc>
      </w:tr>
      <w:tr w:rsidR="008953FC" w14:paraId="1C16A538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EA550F3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271F680D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7AE7723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82C84" w14:paraId="0E5440D3" w14:textId="77777777" w:rsidTr="00BD50D4">
        <w:trPr>
          <w:jc w:val="center"/>
        </w:trPr>
        <w:tc>
          <w:tcPr>
            <w:tcW w:w="2245" w:type="dxa"/>
          </w:tcPr>
          <w:p w14:paraId="2D7BDA3A" w14:textId="05BADE7A" w:rsidR="00682C84" w:rsidRDefault="00682C84" w:rsidP="00682C84">
            <w:pPr>
              <w:pStyle w:val="TableText"/>
            </w:pPr>
            <w:r>
              <w:t>order</w:t>
            </w:r>
          </w:p>
        </w:tc>
        <w:tc>
          <w:tcPr>
            <w:tcW w:w="1697" w:type="dxa"/>
          </w:tcPr>
          <w:p w14:paraId="036FA59C" w14:textId="54AF3050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6D311089" w14:textId="03E0E947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项排序号</w:t>
            </w:r>
          </w:p>
        </w:tc>
      </w:tr>
      <w:tr w:rsidR="00682C84" w14:paraId="1CA9FB5F" w14:textId="77777777" w:rsidTr="00BD50D4">
        <w:trPr>
          <w:jc w:val="center"/>
        </w:trPr>
        <w:tc>
          <w:tcPr>
            <w:tcW w:w="2245" w:type="dxa"/>
          </w:tcPr>
          <w:p w14:paraId="5147853D" w14:textId="45F95583" w:rsidR="00682C84" w:rsidRDefault="00682C84" w:rsidP="00682C84">
            <w:pPr>
              <w:pStyle w:val="TableText"/>
            </w:pPr>
            <w:r>
              <w:t>id</w:t>
            </w:r>
          </w:p>
        </w:tc>
        <w:tc>
          <w:tcPr>
            <w:tcW w:w="1697" w:type="dxa"/>
          </w:tcPr>
          <w:p w14:paraId="3FCF63E8" w14:textId="52103DCC" w:rsidR="00682C84" w:rsidRPr="00D875EA" w:rsidRDefault="00682C84" w:rsidP="00682C84">
            <w:pPr>
              <w:pStyle w:val="TableText"/>
            </w:pPr>
            <w:r w:rsidRPr="00BB56A6">
              <w:t>Integer</w:t>
            </w:r>
          </w:p>
        </w:tc>
        <w:tc>
          <w:tcPr>
            <w:tcW w:w="4688" w:type="dxa"/>
            <w:gridSpan w:val="2"/>
          </w:tcPr>
          <w:p w14:paraId="12388098" w14:textId="68ED753A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</w:t>
            </w:r>
            <w:r w:rsidRPr="005B378C">
              <w:rPr>
                <w:rFonts w:hint="eastAsia"/>
              </w:rPr>
              <w:t>ID</w:t>
            </w:r>
          </w:p>
        </w:tc>
      </w:tr>
      <w:tr w:rsidR="00682C84" w14:paraId="05DF2A58" w14:textId="77777777" w:rsidTr="00BD50D4">
        <w:trPr>
          <w:jc w:val="center"/>
        </w:trPr>
        <w:tc>
          <w:tcPr>
            <w:tcW w:w="2245" w:type="dxa"/>
          </w:tcPr>
          <w:p w14:paraId="401D2F2C" w14:textId="23C62591" w:rsidR="00682C84" w:rsidRDefault="00682C84" w:rsidP="00682C84">
            <w:pPr>
              <w:pStyle w:val="TableText"/>
            </w:pPr>
            <w:r>
              <w:t>name</w:t>
            </w:r>
          </w:p>
        </w:tc>
        <w:tc>
          <w:tcPr>
            <w:tcW w:w="1697" w:type="dxa"/>
          </w:tcPr>
          <w:p w14:paraId="3AA785A6" w14:textId="5F803647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47BF02E7" w14:textId="49E880CC" w:rsidR="00682C84" w:rsidRPr="00D875EA" w:rsidRDefault="005B378C" w:rsidP="00E354FE">
            <w:pPr>
              <w:pStyle w:val="CodeText"/>
            </w:pPr>
            <w:r w:rsidRPr="005B378C">
              <w:rPr>
                <w:rFonts w:hint="eastAsia"/>
              </w:rPr>
              <w:t>菜单名</w:t>
            </w:r>
          </w:p>
        </w:tc>
      </w:tr>
      <w:tr w:rsidR="00682C84" w14:paraId="719DB29F" w14:textId="77777777" w:rsidTr="00BD50D4">
        <w:trPr>
          <w:jc w:val="center"/>
        </w:trPr>
        <w:tc>
          <w:tcPr>
            <w:tcW w:w="2245" w:type="dxa"/>
          </w:tcPr>
          <w:p w14:paraId="5D681DF3" w14:textId="1033D12B" w:rsidR="00682C84" w:rsidRDefault="00682C84" w:rsidP="00682C84">
            <w:pPr>
              <w:pStyle w:val="TableText"/>
            </w:pPr>
            <w:r>
              <w:t>functionName</w:t>
            </w:r>
          </w:p>
        </w:tc>
        <w:tc>
          <w:tcPr>
            <w:tcW w:w="1697" w:type="dxa"/>
          </w:tcPr>
          <w:p w14:paraId="7E51E504" w14:textId="09B77E98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26CBC051" w14:textId="2E7A0868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功能名称</w:t>
            </w:r>
          </w:p>
        </w:tc>
      </w:tr>
      <w:tr w:rsidR="00682C84" w14:paraId="3E6837E0" w14:textId="77777777" w:rsidTr="00BD50D4">
        <w:trPr>
          <w:jc w:val="center"/>
        </w:trPr>
        <w:tc>
          <w:tcPr>
            <w:tcW w:w="2245" w:type="dxa"/>
          </w:tcPr>
          <w:p w14:paraId="06846228" w14:textId="317F1AC1" w:rsidR="00682C84" w:rsidRDefault="00682C84" w:rsidP="00682C84">
            <w:pPr>
              <w:pStyle w:val="TableText"/>
            </w:pPr>
            <w:r>
              <w:t>link</w:t>
            </w:r>
          </w:p>
        </w:tc>
        <w:tc>
          <w:tcPr>
            <w:tcW w:w="1697" w:type="dxa"/>
          </w:tcPr>
          <w:p w14:paraId="1FB65E38" w14:textId="6A94EC96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32493AF9" w14:textId="2980C3DB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链接地址</w:t>
            </w:r>
          </w:p>
        </w:tc>
      </w:tr>
      <w:tr w:rsidR="00682C84" w14:paraId="4C1E79F9" w14:textId="77777777" w:rsidTr="00BD50D4">
        <w:trPr>
          <w:jc w:val="center"/>
        </w:trPr>
        <w:tc>
          <w:tcPr>
            <w:tcW w:w="2245" w:type="dxa"/>
          </w:tcPr>
          <w:p w14:paraId="3F3468E9" w14:textId="45881E17" w:rsidR="00682C84" w:rsidRDefault="00682C84" w:rsidP="00682C84">
            <w:pPr>
              <w:pStyle w:val="TableText"/>
            </w:pPr>
            <w:r>
              <w:lastRenderedPageBreak/>
              <w:t>flag</w:t>
            </w:r>
          </w:p>
        </w:tc>
        <w:tc>
          <w:tcPr>
            <w:tcW w:w="1697" w:type="dxa"/>
          </w:tcPr>
          <w:p w14:paraId="58A998FF" w14:textId="02984DFE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7D5F4D1E" w14:textId="3CEF489D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等级，</w:t>
            </w:r>
            <w:r w:rsidRPr="005B378C">
              <w:rPr>
                <w:rFonts w:hint="eastAsia"/>
              </w:rPr>
              <w:t>1</w:t>
            </w:r>
            <w:r w:rsidRPr="005B378C">
              <w:rPr>
                <w:rFonts w:hint="eastAsia"/>
              </w:rPr>
              <w:t>为父节点，</w:t>
            </w:r>
            <w:r w:rsidRPr="005B378C">
              <w:rPr>
                <w:rFonts w:hint="eastAsia"/>
              </w:rPr>
              <w:t>2</w:t>
            </w:r>
            <w:r w:rsidRPr="005B378C">
              <w:rPr>
                <w:rFonts w:hint="eastAsia"/>
              </w:rPr>
              <w:t>为子节点</w:t>
            </w:r>
          </w:p>
        </w:tc>
      </w:tr>
      <w:tr w:rsidR="00682C84" w14:paraId="5A903312" w14:textId="77777777" w:rsidTr="00BD50D4">
        <w:trPr>
          <w:jc w:val="center"/>
        </w:trPr>
        <w:tc>
          <w:tcPr>
            <w:tcW w:w="2245" w:type="dxa"/>
          </w:tcPr>
          <w:p w14:paraId="20536413" w14:textId="51311226" w:rsidR="00682C84" w:rsidRDefault="00682C84" w:rsidP="00682C84">
            <w:pPr>
              <w:pStyle w:val="TableText"/>
            </w:pPr>
            <w:r>
              <w:t>list</w:t>
            </w:r>
          </w:p>
        </w:tc>
        <w:tc>
          <w:tcPr>
            <w:tcW w:w="1697" w:type="dxa"/>
          </w:tcPr>
          <w:p w14:paraId="3A32F01D" w14:textId="36A439E5" w:rsidR="00682C84" w:rsidRPr="00D875EA" w:rsidRDefault="00682C84" w:rsidP="00682C84">
            <w:pPr>
              <w:pStyle w:val="TableText"/>
            </w:pPr>
            <w:r w:rsidRPr="00BB56A6">
              <w:t>List&lt;RoleLinkVo&gt;</w:t>
            </w:r>
          </w:p>
        </w:tc>
        <w:tc>
          <w:tcPr>
            <w:tcW w:w="4688" w:type="dxa"/>
            <w:gridSpan w:val="2"/>
          </w:tcPr>
          <w:p w14:paraId="4F325FC0" w14:textId="24E349F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子节点菜单列表</w:t>
            </w:r>
          </w:p>
        </w:tc>
      </w:tr>
      <w:tr w:rsidR="008953FC" w14:paraId="6202D853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0D8A37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8953FC" w14:paraId="4C1C4C7B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231E3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6EFC649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63ACEFF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C7FC10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8953FC" w14:paraId="640D7A7F" w14:textId="77777777" w:rsidTr="00BD50D4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4AEF41B" w14:textId="6A7B423E" w:rsidR="008953FC" w:rsidRDefault="005B378C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76D79F73" w14:textId="2E1800BA" w:rsidR="008953FC" w:rsidRPr="004B6C39" w:rsidRDefault="008953FC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490CF17E" w14:textId="38CD1128" w:rsidR="008953FC" w:rsidRPr="00D875EA" w:rsidRDefault="008953FC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10994C36" w14:textId="3E9A1965" w:rsidR="008953FC" w:rsidRPr="00D875EA" w:rsidRDefault="008953FC" w:rsidP="00D24621">
            <w:pPr>
              <w:pStyle w:val="TableText"/>
            </w:pPr>
          </w:p>
        </w:tc>
      </w:tr>
    </w:tbl>
    <w:p w14:paraId="48948C5B" w14:textId="77777777" w:rsidR="00396A4E" w:rsidRDefault="00396A4E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1F0DE4" w14:paraId="43295FE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C5F9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8139AE1" w14:textId="13642EF9" w:rsidR="001F0DE4" w:rsidRPr="00D875EA" w:rsidRDefault="001F0DE4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1F0DE4" w14:paraId="55DF4CF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5515400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C103C1F" w14:textId="050E142D" w:rsidR="001F0DE4" w:rsidRPr="00D875EA" w:rsidRDefault="00037C9B" w:rsidP="007A4645">
            <w:pPr>
              <w:pStyle w:val="TableText"/>
            </w:pPr>
            <w:r w:rsidRPr="00037C9B">
              <w:t>BaseEntity</w:t>
            </w:r>
          </w:p>
        </w:tc>
      </w:tr>
      <w:tr w:rsidR="001F0DE4" w14:paraId="6717D853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298D2E2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BDF0D8D" w14:textId="77777777" w:rsidR="001F0DE4" w:rsidRPr="00D875EA" w:rsidRDefault="001F0DE4" w:rsidP="007A4645">
            <w:pPr>
              <w:pStyle w:val="TableText"/>
            </w:pPr>
            <w:r>
              <w:t>n/a</w:t>
            </w:r>
          </w:p>
        </w:tc>
      </w:tr>
      <w:tr w:rsidR="001F0DE4" w14:paraId="320E4BF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D2DC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C73D063" w14:textId="76E7D094" w:rsidR="001F0DE4" w:rsidRPr="00D875EA" w:rsidRDefault="000A1A5B" w:rsidP="007A4645">
            <w:pPr>
              <w:pStyle w:val="TableText"/>
            </w:pPr>
            <w:r>
              <w:t>java.io.</w:t>
            </w:r>
            <w:r w:rsidRPr="000A1A5B">
              <w:t>Serializable</w:t>
            </w:r>
          </w:p>
        </w:tc>
      </w:tr>
      <w:tr w:rsidR="001F0DE4" w14:paraId="11639DC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9843EA1" w14:textId="77777777" w:rsidR="001F0DE4" w:rsidRPr="00D875EA" w:rsidRDefault="001F0DE4" w:rsidP="007A4645">
            <w:pPr>
              <w:pStyle w:val="TableText"/>
            </w:pPr>
            <w:r w:rsidRPr="00D875EA">
              <w:t>成员变量</w:t>
            </w:r>
          </w:p>
        </w:tc>
      </w:tr>
      <w:tr w:rsidR="001F0DE4" w14:paraId="1C9C7F4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5A8955D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F76E1DC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2EC37CE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1F0DE4" w14:paraId="01B61FCE" w14:textId="77777777" w:rsidTr="007A4645">
        <w:trPr>
          <w:jc w:val="center"/>
        </w:trPr>
        <w:tc>
          <w:tcPr>
            <w:tcW w:w="2245" w:type="dxa"/>
          </w:tcPr>
          <w:p w14:paraId="3ACC2901" w14:textId="77777777" w:rsidR="001F0DE4" w:rsidRPr="00A52F83" w:rsidRDefault="001F0DE4" w:rsidP="007A4645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454DCD26" w14:textId="77777777" w:rsidR="001F0DE4" w:rsidRPr="00D875EA" w:rsidRDefault="001F0DE4" w:rsidP="007A4645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54C41713" w14:textId="77777777" w:rsidR="001F0DE4" w:rsidRPr="00D875EA" w:rsidRDefault="001F0DE4" w:rsidP="007A4645">
            <w:pPr>
              <w:pStyle w:val="TableText"/>
            </w:pPr>
          </w:p>
        </w:tc>
      </w:tr>
      <w:tr w:rsidR="001F0DE4" w14:paraId="5CF64CB4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2EEC487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1F0DE4" w14:paraId="040A4A8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FE9882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D1A310A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20D82ED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08AB339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256BE" w14:paraId="0A2BCCC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F6C4012" w14:textId="74B32F39" w:rsidR="00B256BE" w:rsidRPr="00EC5B45" w:rsidRDefault="00B256BE" w:rsidP="007A4645">
            <w:pPr>
              <w:pStyle w:val="TableText"/>
            </w:pPr>
            <w:r w:rsidRPr="00B256BE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6E2B2FA" w14:textId="1927A3D5" w:rsidR="00B256BE" w:rsidRDefault="00B256BE" w:rsidP="007A4645">
            <w:pPr>
              <w:pStyle w:val="TableText"/>
            </w:pPr>
            <w:r w:rsidRPr="00B256BE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01F902C1" w14:textId="611361D0" w:rsidR="00B256BE" w:rsidRPr="003C30C0" w:rsidRDefault="00893CF9" w:rsidP="007A4645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8EB6919" w14:textId="204CF75B" w:rsidR="00B256BE" w:rsidRDefault="00405244" w:rsidP="007A4645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主键的值</w:t>
            </w:r>
          </w:p>
        </w:tc>
      </w:tr>
      <w:tr w:rsidR="001F0DE4" w14:paraId="2EFB13E0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D90491" w14:textId="3B1BFAEB" w:rsidR="001F0DE4" w:rsidRDefault="001F0DE4" w:rsidP="00B256BE">
            <w:pPr>
              <w:pStyle w:val="TableText"/>
            </w:pPr>
            <w:r w:rsidRPr="00EC5B45"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3590F004" w14:textId="77777777" w:rsidR="001F0DE4" w:rsidRPr="004B6C39" w:rsidRDefault="001F0DE4" w:rsidP="007A464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4548BEB" w14:textId="77777777" w:rsidR="001F0DE4" w:rsidRPr="00D875EA" w:rsidRDefault="001F0DE4" w:rsidP="007A464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0A886E45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将传入</w:t>
            </w:r>
            <w:r>
              <w:t>对象</w:t>
            </w:r>
            <w:r>
              <w:rPr>
                <w:rFonts w:hint="eastAsia"/>
              </w:rPr>
              <w:t>的</w:t>
            </w:r>
            <w:r>
              <w:t>属性值复制到本对象</w:t>
            </w:r>
          </w:p>
        </w:tc>
      </w:tr>
      <w:tr w:rsidR="001F0DE4" w14:paraId="3EF1617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13644CD" w14:textId="36100F7A" w:rsidR="001F0DE4" w:rsidRPr="004B6C39" w:rsidRDefault="001F0DE4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49FA50CD" w14:textId="77777777" w:rsidR="001F0DE4" w:rsidRPr="00D875EA" w:rsidRDefault="001F0DE4" w:rsidP="007A4645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2FAAAB5" w14:textId="77777777" w:rsidR="001F0DE4" w:rsidRPr="00D875EA" w:rsidRDefault="001F0DE4" w:rsidP="007A4645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05739A41" w14:textId="77777777" w:rsidR="001F0DE4" w:rsidRPr="00D875EA" w:rsidRDefault="001F0DE4" w:rsidP="007A4645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1F0DE4" w14:paraId="5F71D55B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D33FDDF" w14:textId="133F9604" w:rsidR="001F0DE4" w:rsidRPr="004B6C39" w:rsidRDefault="001F0DE4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5E9F3B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1DB43E97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6D1F35C" w14:textId="77777777" w:rsidR="001F0DE4" w:rsidRPr="00D875EA" w:rsidRDefault="001F0DE4" w:rsidP="007A4645">
            <w:pPr>
              <w:pStyle w:val="TableText"/>
            </w:pPr>
            <w:r>
              <w:t>返回该对象的哈希码值。</w:t>
            </w:r>
          </w:p>
        </w:tc>
      </w:tr>
      <w:tr w:rsidR="001F0DE4" w14:paraId="36F21E2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D12E218" w14:textId="64FCEFD5" w:rsidR="001F0DE4" w:rsidRPr="004B6C39" w:rsidRDefault="001F0DE4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88AFC" w14:textId="77777777" w:rsidR="001F0DE4" w:rsidRPr="00D875EA" w:rsidRDefault="001F0DE4" w:rsidP="007A4645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378BE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2ACC72" w14:textId="77777777" w:rsidR="001F0DE4" w:rsidRPr="00D875EA" w:rsidRDefault="001F0DE4" w:rsidP="007A4645">
            <w:pPr>
              <w:pStyle w:val="TableText"/>
            </w:pPr>
            <w:r>
              <w:t>返回该对象的字符串表示。</w:t>
            </w:r>
          </w:p>
        </w:tc>
      </w:tr>
    </w:tbl>
    <w:p w14:paraId="2F8EA928" w14:textId="77777777" w:rsidR="001F0DE4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5C0733" w14:paraId="0A82E3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B08B36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CD961A0" w14:textId="77777777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5C0733" w14:paraId="3AD19E28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A695362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5B0CDBE" w14:textId="7CD97132" w:rsidR="005C0733" w:rsidRPr="00D875EA" w:rsidRDefault="005C0733" w:rsidP="007A4645">
            <w:pPr>
              <w:pStyle w:val="TableText"/>
            </w:pPr>
            <w:r>
              <w:t>User</w:t>
            </w:r>
            <w:r w:rsidRPr="00037C9B">
              <w:t>Entity</w:t>
            </w:r>
          </w:p>
        </w:tc>
      </w:tr>
      <w:tr w:rsidR="005C0733" w14:paraId="6ADAC33A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6AD3DD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0F2A7518" w14:textId="708D386E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  <w:r>
              <w:t>.</w:t>
            </w:r>
            <w:r w:rsidRPr="00037C9B">
              <w:t>BaseEntity</w:t>
            </w:r>
          </w:p>
        </w:tc>
      </w:tr>
      <w:tr w:rsidR="005C0733" w14:paraId="1E55827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5807A0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CD68FC0" w14:textId="69E08594" w:rsidR="005C0733" w:rsidRPr="00D875EA" w:rsidRDefault="005C0733" w:rsidP="007A4645">
            <w:pPr>
              <w:pStyle w:val="TableText"/>
            </w:pPr>
            <w:r>
              <w:t>n/a</w:t>
            </w:r>
          </w:p>
        </w:tc>
      </w:tr>
      <w:tr w:rsidR="005C0733" w14:paraId="08C431F2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7B7855" w14:textId="77777777" w:rsidR="005C0733" w:rsidRPr="00D875EA" w:rsidRDefault="005C0733" w:rsidP="007A4645">
            <w:pPr>
              <w:pStyle w:val="TableText"/>
            </w:pPr>
            <w:r w:rsidRPr="00D875EA">
              <w:t>成员变量</w:t>
            </w:r>
          </w:p>
        </w:tc>
      </w:tr>
      <w:tr w:rsidR="005C0733" w14:paraId="474EA7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9BCB4F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776DCA5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5FB5DE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B25D0" w14:paraId="28B8850F" w14:textId="77777777" w:rsidTr="007A4645">
        <w:trPr>
          <w:jc w:val="center"/>
        </w:trPr>
        <w:tc>
          <w:tcPr>
            <w:tcW w:w="2245" w:type="dxa"/>
          </w:tcPr>
          <w:p w14:paraId="046D6369" w14:textId="7FADE6AB" w:rsidR="003B25D0" w:rsidRDefault="003B25D0" w:rsidP="003B25D0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738B6246" w14:textId="3A11EA3B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545FAEF" w14:textId="26518CDD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3B25D0" w14:paraId="59B8B4D0" w14:textId="77777777" w:rsidTr="007A4645">
        <w:trPr>
          <w:jc w:val="center"/>
        </w:trPr>
        <w:tc>
          <w:tcPr>
            <w:tcW w:w="2245" w:type="dxa"/>
          </w:tcPr>
          <w:p w14:paraId="49D548F2" w14:textId="312C4E60" w:rsidR="003B25D0" w:rsidRDefault="003B25D0" w:rsidP="003B25D0">
            <w:pPr>
              <w:pStyle w:val="TableText"/>
            </w:pPr>
            <w:r>
              <w:t>username</w:t>
            </w:r>
          </w:p>
        </w:tc>
        <w:tc>
          <w:tcPr>
            <w:tcW w:w="1710" w:type="dxa"/>
          </w:tcPr>
          <w:p w14:paraId="165C441C" w14:textId="7E2652D7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6CAD91A1" w14:textId="0B34411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名称</w:t>
            </w:r>
          </w:p>
        </w:tc>
      </w:tr>
      <w:tr w:rsidR="003B25D0" w14:paraId="4C4B74E6" w14:textId="77777777" w:rsidTr="007A4645">
        <w:trPr>
          <w:jc w:val="center"/>
        </w:trPr>
        <w:tc>
          <w:tcPr>
            <w:tcW w:w="2245" w:type="dxa"/>
          </w:tcPr>
          <w:p w14:paraId="1DFD7BFC" w14:textId="46A9D535" w:rsidR="003B25D0" w:rsidRDefault="003B25D0" w:rsidP="003B25D0">
            <w:pPr>
              <w:pStyle w:val="TableText"/>
            </w:pPr>
            <w:r>
              <w:t>password</w:t>
            </w:r>
          </w:p>
        </w:tc>
        <w:tc>
          <w:tcPr>
            <w:tcW w:w="1710" w:type="dxa"/>
          </w:tcPr>
          <w:p w14:paraId="208A4605" w14:textId="7E9B12CB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73ACEEA0" w14:textId="6EB211BA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3B25D0" w14:paraId="6CF020C8" w14:textId="77777777" w:rsidTr="007A4645">
        <w:trPr>
          <w:jc w:val="center"/>
        </w:trPr>
        <w:tc>
          <w:tcPr>
            <w:tcW w:w="2245" w:type="dxa"/>
          </w:tcPr>
          <w:p w14:paraId="05D0704D" w14:textId="5195982A" w:rsidR="003B25D0" w:rsidRDefault="003B25D0" w:rsidP="003B25D0">
            <w:pPr>
              <w:pStyle w:val="TableText"/>
            </w:pPr>
            <w:r>
              <w:t>cellphone</w:t>
            </w:r>
          </w:p>
        </w:tc>
        <w:tc>
          <w:tcPr>
            <w:tcW w:w="1710" w:type="dxa"/>
          </w:tcPr>
          <w:p w14:paraId="2870FE29" w14:textId="52C22F3D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11D3299D" w14:textId="19CA560F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3B25D0" w14:paraId="190E7A32" w14:textId="77777777" w:rsidTr="007A4645">
        <w:trPr>
          <w:jc w:val="center"/>
        </w:trPr>
        <w:tc>
          <w:tcPr>
            <w:tcW w:w="2245" w:type="dxa"/>
          </w:tcPr>
          <w:p w14:paraId="7024C97A" w14:textId="529A7BBD" w:rsidR="003B25D0" w:rsidRDefault="003B25D0" w:rsidP="003B25D0">
            <w:pPr>
              <w:pStyle w:val="TableText"/>
            </w:pPr>
            <w:r>
              <w:t>levelId</w:t>
            </w:r>
          </w:p>
        </w:tc>
        <w:tc>
          <w:tcPr>
            <w:tcW w:w="1710" w:type="dxa"/>
          </w:tcPr>
          <w:p w14:paraId="4E5236BE" w14:textId="06EBEA24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30B06BE" w14:textId="34B544E2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  <w:r>
              <w:t>ID</w:t>
            </w:r>
          </w:p>
        </w:tc>
      </w:tr>
      <w:tr w:rsidR="003B25D0" w14:paraId="5F398E48" w14:textId="77777777" w:rsidTr="007A4645">
        <w:trPr>
          <w:jc w:val="center"/>
        </w:trPr>
        <w:tc>
          <w:tcPr>
            <w:tcW w:w="2245" w:type="dxa"/>
          </w:tcPr>
          <w:p w14:paraId="5B729B77" w14:textId="6AE537A8" w:rsidR="003B25D0" w:rsidRDefault="003B25D0" w:rsidP="003B25D0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56C31320" w14:textId="612EB7D3" w:rsidR="003B25D0" w:rsidRPr="00D875EA" w:rsidRDefault="003B25D0" w:rsidP="003B25D0">
            <w:pPr>
              <w:pStyle w:val="TableText"/>
            </w:pPr>
            <w:r w:rsidRPr="0035589F">
              <w:t>Boolean</w:t>
            </w:r>
          </w:p>
        </w:tc>
        <w:tc>
          <w:tcPr>
            <w:tcW w:w="4675" w:type="dxa"/>
            <w:gridSpan w:val="2"/>
          </w:tcPr>
          <w:p w14:paraId="14C185E0" w14:textId="74782AA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状态</w:t>
            </w:r>
          </w:p>
        </w:tc>
      </w:tr>
      <w:tr w:rsidR="003B25D0" w14:paraId="1D029FEF" w14:textId="77777777" w:rsidTr="007A4645">
        <w:trPr>
          <w:jc w:val="center"/>
        </w:trPr>
        <w:tc>
          <w:tcPr>
            <w:tcW w:w="2245" w:type="dxa"/>
          </w:tcPr>
          <w:p w14:paraId="2F87927A" w14:textId="4C57301E" w:rsidR="003B25D0" w:rsidRPr="00A52F83" w:rsidRDefault="003B25D0" w:rsidP="003B25D0">
            <w:pPr>
              <w:pStyle w:val="TableText"/>
            </w:pPr>
            <w:r>
              <w:t>createAt</w:t>
            </w:r>
          </w:p>
        </w:tc>
        <w:tc>
          <w:tcPr>
            <w:tcW w:w="1710" w:type="dxa"/>
          </w:tcPr>
          <w:p w14:paraId="7F0B1E98" w14:textId="44EBEA64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68A1A9F9" w14:textId="24D181F5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B25D0" w14:paraId="065C82EA" w14:textId="77777777" w:rsidTr="007A4645">
        <w:trPr>
          <w:jc w:val="center"/>
        </w:trPr>
        <w:tc>
          <w:tcPr>
            <w:tcW w:w="2245" w:type="dxa"/>
          </w:tcPr>
          <w:p w14:paraId="6BD4EAE6" w14:textId="03DCD3C8" w:rsidR="003B25D0" w:rsidRDefault="003B25D0" w:rsidP="003B25D0">
            <w:pPr>
              <w:pStyle w:val="TableText"/>
            </w:pPr>
            <w:r>
              <w:t>updateAt</w:t>
            </w:r>
          </w:p>
        </w:tc>
        <w:tc>
          <w:tcPr>
            <w:tcW w:w="1710" w:type="dxa"/>
          </w:tcPr>
          <w:p w14:paraId="624465E6" w14:textId="298BCF07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75061B91" w14:textId="22DAB358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更新时间</w:t>
            </w:r>
          </w:p>
        </w:tc>
      </w:tr>
      <w:tr w:rsidR="005C0733" w14:paraId="0765FF4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8BE4B93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5C0733" w14:paraId="5D3CC175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EFEF51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lastRenderedPageBreak/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60DA3A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44C73AC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53FE48D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5C0733" w14:paraId="26067A6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ED69A8A" w14:textId="69CD2576" w:rsidR="005C0733" w:rsidRPr="00EC5B45" w:rsidRDefault="002B1979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710" w:type="dxa"/>
            <w:shd w:val="clear" w:color="auto" w:fill="FFFFFF" w:themeFill="background1"/>
          </w:tcPr>
          <w:p w14:paraId="09F395B3" w14:textId="67CD5FBA" w:rsidR="005C0733" w:rsidRDefault="005C0733" w:rsidP="007A4645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60C2A75A" w14:textId="034E2425" w:rsidR="005C0733" w:rsidRPr="003C30C0" w:rsidRDefault="005C0733" w:rsidP="007A4645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269B11CC" w14:textId="5E2D1A13" w:rsidR="005C0733" w:rsidRDefault="005C0733" w:rsidP="007A4645">
            <w:pPr>
              <w:pStyle w:val="TableText"/>
            </w:pPr>
          </w:p>
        </w:tc>
      </w:tr>
    </w:tbl>
    <w:p w14:paraId="0EFC2938" w14:textId="77777777" w:rsidR="001F0DE4" w:rsidRPr="008953FC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630248" w14:paraId="13F0F5B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537FFB2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0591114" w14:textId="5F97DE99" w:rsidR="00630248" w:rsidRPr="00D875EA" w:rsidRDefault="002B49D1" w:rsidP="00D24621">
            <w:pPr>
              <w:pStyle w:val="TableText"/>
            </w:pPr>
            <w:r w:rsidRPr="002B49D1">
              <w:t>com.innovaee.eorder.module.service</w:t>
            </w:r>
          </w:p>
        </w:tc>
      </w:tr>
      <w:tr w:rsidR="00630248" w14:paraId="009FD5B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E0E87CE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2E7CB105" w14:textId="78125E6B" w:rsidR="00630248" w:rsidRPr="00D875EA" w:rsidRDefault="00511EF1" w:rsidP="00D24621">
            <w:pPr>
              <w:pStyle w:val="TableText"/>
            </w:pPr>
            <w:r w:rsidRPr="00511EF1">
              <w:t>BaseService</w:t>
            </w:r>
          </w:p>
        </w:tc>
      </w:tr>
      <w:tr w:rsidR="00630248" w14:paraId="58993A8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D6E9EF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5D9337D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36EE4D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6850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1E7DBF7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299E7F3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F30439B" w14:textId="77777777" w:rsidR="00630248" w:rsidRPr="00D875EA" w:rsidRDefault="00630248" w:rsidP="00D24621">
            <w:pPr>
              <w:pStyle w:val="TableText"/>
            </w:pPr>
            <w:r w:rsidRPr="00D875EA">
              <w:t>成员变量</w:t>
            </w:r>
          </w:p>
        </w:tc>
      </w:tr>
      <w:tr w:rsidR="00630248" w14:paraId="5333D9D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083BFE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1965764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647763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DC14F2" w14:paraId="1A4C4A1C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80BB23D" w14:textId="77777777" w:rsidR="00DC14F2" w:rsidRDefault="00DC14F2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03C1B052" w14:textId="77777777" w:rsidR="00DC14F2" w:rsidRPr="004B6C39" w:rsidRDefault="00DC14F2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3895EB51" w14:textId="77777777" w:rsidR="00DC14F2" w:rsidRPr="00D875EA" w:rsidRDefault="00DC14F2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6A715EBC" w14:textId="77777777" w:rsidR="00DC14F2" w:rsidRPr="00D875EA" w:rsidRDefault="00DC14F2" w:rsidP="00D24621">
            <w:pPr>
              <w:pStyle w:val="TableText"/>
            </w:pPr>
          </w:p>
        </w:tc>
      </w:tr>
      <w:tr w:rsidR="00630248" w14:paraId="3B43575C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CF6987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630248" w14:paraId="4AFCD21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7B274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0C9DE9B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211BEA0C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46EE9CA9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30248" w14:paraId="7DCE4D70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01590C1" w14:textId="77777777" w:rsidR="00630248" w:rsidRDefault="00630248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365F1D5F" w14:textId="77777777" w:rsidR="00630248" w:rsidRPr="004B6C39" w:rsidRDefault="00630248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79F69682" w14:textId="77777777" w:rsidR="00630248" w:rsidRPr="00D875EA" w:rsidRDefault="00630248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3F8E0A2" w14:textId="77777777" w:rsidR="00630248" w:rsidRPr="00D875EA" w:rsidRDefault="00630248" w:rsidP="00D24621">
            <w:pPr>
              <w:pStyle w:val="TableText"/>
            </w:pPr>
          </w:p>
        </w:tc>
      </w:tr>
    </w:tbl>
    <w:p w14:paraId="38198F3A" w14:textId="77777777" w:rsidR="008953FC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33D35" w14:paraId="44379CF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27A1153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F77B08" w14:textId="22B40414" w:rsidR="00933D35" w:rsidRPr="00D875EA" w:rsidRDefault="007D756D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933D35" w14:paraId="1CD95AF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48CF537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EA7F7C7" w14:textId="4D92ECA6" w:rsidR="00933D35" w:rsidRPr="00D875EA" w:rsidRDefault="0016316C" w:rsidP="00D24621">
            <w:pPr>
              <w:pStyle w:val="TableText"/>
            </w:pPr>
            <w:r w:rsidRPr="0016316C">
              <w:t>AuthenticationService</w:t>
            </w:r>
          </w:p>
        </w:tc>
      </w:tr>
      <w:tr w:rsidR="00933D35" w14:paraId="41BA0E6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984A9F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1799E48" w14:textId="276CD212" w:rsidR="00933D35" w:rsidRPr="00D875EA" w:rsidRDefault="0016316C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933D35" w14:paraId="6A62218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9C7E5AE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4C310A4" w14:textId="16CF5521" w:rsidR="00933D35" w:rsidRPr="00D875EA" w:rsidRDefault="0016316C" w:rsidP="00D24621">
            <w:pPr>
              <w:pStyle w:val="TableText"/>
            </w:pPr>
            <w:r w:rsidRPr="0016316C">
              <w:t>org.springframework.security.core.userdetails.UserDetailsService</w:t>
            </w:r>
          </w:p>
        </w:tc>
      </w:tr>
      <w:tr w:rsidR="00933D35" w14:paraId="0FD1E590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ADB3A7" w14:textId="77777777" w:rsidR="00933D35" w:rsidRPr="00D875EA" w:rsidRDefault="00933D35" w:rsidP="00D24621">
            <w:pPr>
              <w:pStyle w:val="TableText"/>
            </w:pPr>
            <w:r w:rsidRPr="00D875EA">
              <w:t>成员变量</w:t>
            </w:r>
          </w:p>
        </w:tc>
      </w:tr>
      <w:tr w:rsidR="00933D35" w14:paraId="33C1D53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2607B4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A658AC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8A2BDF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933D35" w14:paraId="3007FCB9" w14:textId="77777777" w:rsidTr="00D24621">
        <w:trPr>
          <w:jc w:val="center"/>
        </w:trPr>
        <w:tc>
          <w:tcPr>
            <w:tcW w:w="2245" w:type="dxa"/>
          </w:tcPr>
          <w:p w14:paraId="2E1E6D16" w14:textId="7628A1A6" w:rsidR="00933D35" w:rsidRPr="00A52F83" w:rsidRDefault="00733290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04BBC5B" w14:textId="1033DB2C" w:rsidR="00933D35" w:rsidRPr="00D875EA" w:rsidRDefault="00733290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5485E751" w14:textId="26471459" w:rsidR="00933D35" w:rsidRPr="00D875EA" w:rsidRDefault="00733290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631E7" w14:paraId="2F75966D" w14:textId="77777777" w:rsidTr="00D24621">
        <w:trPr>
          <w:jc w:val="center"/>
        </w:trPr>
        <w:tc>
          <w:tcPr>
            <w:tcW w:w="2245" w:type="dxa"/>
          </w:tcPr>
          <w:p w14:paraId="7EF9939C" w14:textId="0BCA3EFB" w:rsidR="007631E7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47A0BAFD" w14:textId="415A55DE" w:rsidR="007631E7" w:rsidRPr="00733290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7C32445D" w14:textId="258B83C8" w:rsidR="007631E7" w:rsidRDefault="00184E7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933D35" w14:paraId="1A570A6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D770712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933D35" w14:paraId="4CFA9F2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376C4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141F5F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A85456A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5C4E10D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631E7" w14:paraId="773D88A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F37A3CA" w14:textId="0AD7CCBF" w:rsidR="007631E7" w:rsidRPr="004B6C39" w:rsidRDefault="007631E7" w:rsidP="007631E7">
            <w:pPr>
              <w:pStyle w:val="TableText"/>
            </w:pPr>
            <w:r w:rsidRPr="00CC0BB9">
              <w:t>getUserInfo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44937012" w14:textId="40B729E0" w:rsidR="007631E7" w:rsidRPr="00D875EA" w:rsidRDefault="000A04C5" w:rsidP="007631E7">
            <w:pPr>
              <w:pStyle w:val="TableText"/>
            </w:pPr>
            <w:r w:rsidRPr="000A04C5"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73F4DC2" w14:textId="1E9FC63B" w:rsidR="007631E7" w:rsidRPr="00D875EA" w:rsidRDefault="000A04C5" w:rsidP="000A04C5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029708E9" w14:textId="12C292B1" w:rsidR="007631E7" w:rsidRPr="00D875EA" w:rsidRDefault="00CD0534" w:rsidP="007631E7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对象</w:t>
            </w:r>
            <w:r w:rsidR="007631E7" w:rsidRPr="00D7162B">
              <w:rPr>
                <w:rFonts w:hint="eastAsia"/>
              </w:rPr>
              <w:t>。</w:t>
            </w:r>
          </w:p>
        </w:tc>
      </w:tr>
      <w:tr w:rsidR="007631E7" w14:paraId="0D4744F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EB0E08B" w14:textId="248A6468" w:rsidR="007631E7" w:rsidRPr="004B6C39" w:rsidRDefault="007631E7" w:rsidP="007631E7">
            <w:pPr>
              <w:pStyle w:val="TableText"/>
            </w:pPr>
            <w:r w:rsidRPr="00CC0BB9">
              <w:t>checkUser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2A2E593" w14:textId="3F8D325B" w:rsidR="007631E7" w:rsidRPr="00D875EA" w:rsidRDefault="00BD5C58" w:rsidP="007631E7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E4E1145" w14:textId="31FA05F4" w:rsidR="007631E7" w:rsidRPr="00D875EA" w:rsidRDefault="00BD5C58" w:rsidP="007631E7">
            <w:pPr>
              <w:pStyle w:val="TableText"/>
            </w:pPr>
            <w:r w:rsidRPr="00BD5C58">
              <w:t>String username, String 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03F947E1" w14:textId="71E06D59" w:rsidR="007631E7" w:rsidRPr="00D875EA" w:rsidRDefault="0012623B" w:rsidP="007631E7">
            <w:pPr>
              <w:pStyle w:val="TableText"/>
            </w:pPr>
            <w:r>
              <w:rPr>
                <w:rFonts w:hint="eastAsia"/>
              </w:rPr>
              <w:t>校验</w:t>
            </w:r>
            <w:r>
              <w:t>用户名密码是否匹配</w:t>
            </w:r>
            <w:r w:rsidR="00835BCB">
              <w:rPr>
                <w:rFonts w:hint="eastAsia"/>
              </w:rPr>
              <w:t>，</w:t>
            </w:r>
            <w:r w:rsidR="00835BCB">
              <w:t>如果匹配成功，返回</w:t>
            </w:r>
            <w:r w:rsidR="00835BCB">
              <w:t>true</w:t>
            </w:r>
            <w:r w:rsidR="00835BCB">
              <w:t>，否则返回</w:t>
            </w:r>
            <w:r w:rsidR="00835BCB">
              <w:t>false</w:t>
            </w:r>
            <w:r w:rsidR="007631E7">
              <w:t>。</w:t>
            </w:r>
          </w:p>
        </w:tc>
      </w:tr>
      <w:tr w:rsidR="007E749F" w14:paraId="7E9F7EC9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22DF42E" w14:textId="23B4D05A" w:rsidR="007E749F" w:rsidRPr="004B6C39" w:rsidRDefault="007E749F" w:rsidP="007E749F">
            <w:pPr>
              <w:pStyle w:val="TableText"/>
            </w:pPr>
            <w:r w:rsidRPr="00CC0BB9">
              <w:t>loadUser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7FD3585" w14:textId="3D9A2C51" w:rsidR="007E749F" w:rsidRPr="00D875EA" w:rsidRDefault="007E749F" w:rsidP="007E749F">
            <w:pPr>
              <w:pStyle w:val="TableText"/>
            </w:pPr>
            <w:r w:rsidRPr="007E749F">
              <w:t>UserDetails</w:t>
            </w:r>
          </w:p>
        </w:tc>
        <w:tc>
          <w:tcPr>
            <w:tcW w:w="1800" w:type="dxa"/>
            <w:shd w:val="clear" w:color="auto" w:fill="FFFFFF" w:themeFill="background1"/>
          </w:tcPr>
          <w:p w14:paraId="07FAFAA0" w14:textId="2ECCCA09" w:rsidR="007E749F" w:rsidRPr="00D875EA" w:rsidRDefault="007E749F" w:rsidP="007E749F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426D854C" w14:textId="0DF67EC8" w:rsidR="007E749F" w:rsidRPr="00D875EA" w:rsidRDefault="007E749F" w:rsidP="007E749F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</w:t>
            </w:r>
            <w:r>
              <w:rPr>
                <w:rFonts w:hint="eastAsia"/>
              </w:rPr>
              <w:t>详细信息</w:t>
            </w:r>
            <w:r>
              <w:t>对象</w:t>
            </w:r>
            <w:r w:rsidRPr="00D7162B">
              <w:rPr>
                <w:rFonts w:hint="eastAsia"/>
              </w:rPr>
              <w:t>。</w:t>
            </w:r>
          </w:p>
        </w:tc>
      </w:tr>
    </w:tbl>
    <w:p w14:paraId="4798766B" w14:textId="77777777" w:rsidR="008953FC" w:rsidRPr="00933D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286191" w14:paraId="6901C2D9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14C9144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16DB692" w14:textId="77777777" w:rsidR="00286191" w:rsidRPr="00D875EA" w:rsidRDefault="00286191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286191" w14:paraId="5A2CF098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39CE770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5676225" w14:textId="30FDD333" w:rsidR="00286191" w:rsidRPr="00D875EA" w:rsidRDefault="00427835" w:rsidP="00D24621">
            <w:pPr>
              <w:pStyle w:val="TableText"/>
            </w:pPr>
            <w:r w:rsidRPr="00427835">
              <w:t>AuthorizationService</w:t>
            </w:r>
          </w:p>
        </w:tc>
      </w:tr>
      <w:tr w:rsidR="00286191" w14:paraId="0269104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16D82E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C7011D6" w14:textId="77777777" w:rsidR="00286191" w:rsidRPr="00D875EA" w:rsidRDefault="00286191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286191" w14:paraId="4E276F01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3A1CC2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4121F100" w14:textId="5F5E7EA8" w:rsidR="00286191" w:rsidRPr="00D875EA" w:rsidRDefault="00427835" w:rsidP="00D24621">
            <w:pPr>
              <w:pStyle w:val="TableText"/>
            </w:pPr>
            <w:r w:rsidRPr="00427835">
              <w:t>org.springframework.security.access.AccessDecisionManager</w:t>
            </w:r>
          </w:p>
        </w:tc>
      </w:tr>
      <w:tr w:rsidR="00286191" w14:paraId="2B151CC4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9DA69AE" w14:textId="77777777" w:rsidR="00286191" w:rsidRPr="00D875EA" w:rsidRDefault="00286191" w:rsidP="00D24621">
            <w:pPr>
              <w:pStyle w:val="TableText"/>
            </w:pPr>
            <w:r w:rsidRPr="00D875EA">
              <w:t>成员变量</w:t>
            </w:r>
          </w:p>
        </w:tc>
      </w:tr>
      <w:tr w:rsidR="00286191" w14:paraId="7AC3941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3FD5BE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9BB7873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8088AD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7CE7E23" w14:textId="77777777" w:rsidTr="00D24621">
        <w:trPr>
          <w:jc w:val="center"/>
        </w:trPr>
        <w:tc>
          <w:tcPr>
            <w:tcW w:w="2245" w:type="dxa"/>
          </w:tcPr>
          <w:p w14:paraId="3C1496D0" w14:textId="77777777" w:rsidR="00286191" w:rsidRPr="00A52F83" w:rsidRDefault="00286191" w:rsidP="00D24621">
            <w:pPr>
              <w:pStyle w:val="TableText"/>
            </w:pPr>
            <w:r>
              <w:lastRenderedPageBreak/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7CEA716A" w14:textId="77777777" w:rsidR="00286191" w:rsidRPr="00D875EA" w:rsidRDefault="00286191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490DF721" w14:textId="77777777" w:rsidR="00286191" w:rsidRPr="00D875EA" w:rsidRDefault="00286191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286191" w14:paraId="6BCE16F8" w14:textId="77777777" w:rsidTr="00D24621">
        <w:trPr>
          <w:jc w:val="center"/>
        </w:trPr>
        <w:tc>
          <w:tcPr>
            <w:tcW w:w="2245" w:type="dxa"/>
          </w:tcPr>
          <w:p w14:paraId="07C9D3B1" w14:textId="77777777" w:rsidR="00286191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64CAF202" w14:textId="77777777" w:rsidR="00286191" w:rsidRPr="00733290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58B32638" w14:textId="77777777" w:rsidR="00286191" w:rsidRDefault="00286191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286191" w14:paraId="2347612F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54261F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286191" w14:paraId="2FB7791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4680D7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6D922FD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3200372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E312DD1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2A9090E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CACB90D" w14:textId="0030DCE6" w:rsidR="00286191" w:rsidRPr="004B6C39" w:rsidRDefault="00B71138" w:rsidP="00D24621">
            <w:pPr>
              <w:pStyle w:val="TableText"/>
            </w:pPr>
            <w:r w:rsidRPr="00B71138">
              <w:t>decide</w:t>
            </w:r>
          </w:p>
        </w:tc>
        <w:tc>
          <w:tcPr>
            <w:tcW w:w="1710" w:type="dxa"/>
            <w:shd w:val="clear" w:color="auto" w:fill="FFFFFF" w:themeFill="background1"/>
          </w:tcPr>
          <w:p w14:paraId="7943F7D1" w14:textId="43842B17" w:rsidR="00286191" w:rsidRPr="00D875EA" w:rsidRDefault="005035A3" w:rsidP="00D24621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F8713CC" w14:textId="757C21DF" w:rsidR="00286191" w:rsidRPr="00D875EA" w:rsidRDefault="005035A3" w:rsidP="00745FA5">
            <w:pPr>
              <w:pStyle w:val="TableText"/>
            </w:pPr>
            <w:r>
              <w:t>Authentication authentication, Object object,            Collection&lt;ConfigAttribute&gt; configAttributes</w:t>
            </w:r>
          </w:p>
        </w:tc>
        <w:tc>
          <w:tcPr>
            <w:tcW w:w="2875" w:type="dxa"/>
            <w:shd w:val="clear" w:color="auto" w:fill="FFFFFF" w:themeFill="background1"/>
          </w:tcPr>
          <w:p w14:paraId="56EF0863" w14:textId="1701E73E" w:rsidR="005035A3" w:rsidRDefault="005035A3" w:rsidP="005035A3">
            <w:pPr>
              <w:pStyle w:val="TableText"/>
            </w:pP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使用方法参数传递所有信息，在真实的安全方法期望调用的时候，传递安全</w:t>
            </w:r>
            <w:r>
              <w:rPr>
                <w:rFonts w:hint="eastAsia"/>
              </w:rPr>
              <w:t>Object</w:t>
            </w:r>
            <w:r>
              <w:rPr>
                <w:rFonts w:hint="eastAsia"/>
              </w:rPr>
              <w:t>启用那些参数。如果访问被拒绝，实现将抛</w:t>
            </w:r>
          </w:p>
          <w:p w14:paraId="3C0F5127" w14:textId="2B21AEF5" w:rsidR="00286191" w:rsidRPr="00D875EA" w:rsidRDefault="005035A3" w:rsidP="005035A3">
            <w:pPr>
              <w:pStyle w:val="TableText"/>
            </w:pPr>
            <w:r>
              <w:rPr>
                <w:rFonts w:hint="eastAsia"/>
              </w:rPr>
              <w:t>出一个</w:t>
            </w:r>
            <w:r>
              <w:rPr>
                <w:rFonts w:hint="eastAsia"/>
              </w:rPr>
              <w:t xml:space="preserve">AccessDeniedException </w:t>
            </w:r>
            <w:r>
              <w:rPr>
                <w:rFonts w:hint="eastAsia"/>
              </w:rPr>
              <w:t>异常。</w:t>
            </w:r>
          </w:p>
        </w:tc>
      </w:tr>
      <w:tr w:rsidR="00286191" w14:paraId="2F076E2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CD274B" w14:textId="1F9A93CE" w:rsidR="00286191" w:rsidRPr="004B6C39" w:rsidRDefault="002E453F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6E692D7A" w14:textId="3C1A1D69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54029B3A" w14:textId="1C942EE5" w:rsidR="00286191" w:rsidRPr="00D875EA" w:rsidRDefault="002E453F" w:rsidP="00D24621">
            <w:pPr>
              <w:pStyle w:val="TableText"/>
            </w:pPr>
            <w:r w:rsidRPr="002E453F">
              <w:t>ConfigAttribute attribute</w:t>
            </w:r>
          </w:p>
        </w:tc>
        <w:tc>
          <w:tcPr>
            <w:tcW w:w="2875" w:type="dxa"/>
            <w:shd w:val="clear" w:color="auto" w:fill="FFFFFF" w:themeFill="background1"/>
          </w:tcPr>
          <w:p w14:paraId="0309EE4B" w14:textId="27C863F2" w:rsidR="00286191" w:rsidRPr="00D875EA" w:rsidRDefault="00BD0FEA" w:rsidP="00CC62FF">
            <w:pPr>
              <w:pStyle w:val="TableText"/>
            </w:pPr>
            <w:r>
              <w:rPr>
                <w:rFonts w:hint="eastAsia"/>
              </w:rPr>
              <w:t>在启动的时候被</w:t>
            </w:r>
            <w:r>
              <w:rPr>
                <w:rFonts w:hint="eastAsia"/>
              </w:rPr>
              <w:t>AbstractSecurityInterceptor</w:t>
            </w:r>
            <w:r>
              <w:rPr>
                <w:rFonts w:hint="eastAsia"/>
              </w:rPr>
              <w:t>调用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决定</w:t>
            </w: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是否可以执行传递</w:t>
            </w:r>
            <w:r>
              <w:rPr>
                <w:rFonts w:hint="eastAsia"/>
              </w:rPr>
              <w:t xml:space="preserve">ConfigAttribute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</w:tr>
      <w:tr w:rsidR="00286191" w14:paraId="1573F84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B192C14" w14:textId="78BE6AF4" w:rsidR="00286191" w:rsidRPr="004B6C39" w:rsidRDefault="00483C5B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1FBCD34F" w14:textId="5A788668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A034196" w14:textId="0AC98027" w:rsidR="00286191" w:rsidRPr="00D875EA" w:rsidRDefault="002E453F" w:rsidP="00D24621">
            <w:pPr>
              <w:pStyle w:val="TableText"/>
            </w:pPr>
            <w:r w:rsidRPr="002E453F">
              <w:t>Class&lt;?&gt; clazz</w:t>
            </w:r>
          </w:p>
        </w:tc>
        <w:tc>
          <w:tcPr>
            <w:tcW w:w="2875" w:type="dxa"/>
            <w:shd w:val="clear" w:color="auto" w:fill="FFFFFF" w:themeFill="background1"/>
          </w:tcPr>
          <w:p w14:paraId="59F7E0B2" w14:textId="1C00683D" w:rsidR="00286191" w:rsidRPr="00D875EA" w:rsidRDefault="00CA3536" w:rsidP="00D24621">
            <w:pPr>
              <w:pStyle w:val="TableText"/>
            </w:pPr>
            <w:r>
              <w:rPr>
                <w:rFonts w:hint="eastAsia"/>
              </w:rPr>
              <w:t>此</w:t>
            </w:r>
            <w:r w:rsidR="00CC62FF">
              <w:rPr>
                <w:rFonts w:hint="eastAsia"/>
              </w:rPr>
              <w:t>方法被安全拦截器实现调用，</w:t>
            </w:r>
            <w:r w:rsidR="00CC62FF">
              <w:rPr>
                <w:rFonts w:hint="eastAsia"/>
              </w:rPr>
              <w:t xml:space="preserve"> </w:t>
            </w:r>
            <w:r w:rsidR="00CC62FF">
              <w:rPr>
                <w:rFonts w:hint="eastAsia"/>
              </w:rPr>
              <w:t>包含安全拦截器将显示的</w:t>
            </w:r>
            <w:r w:rsidR="00CC62FF">
              <w:rPr>
                <w:rFonts w:hint="eastAsia"/>
              </w:rPr>
              <w:t xml:space="preserve">AccessDecisionManager </w:t>
            </w:r>
            <w:r w:rsidR="00CC62FF">
              <w:rPr>
                <w:rFonts w:hint="eastAsia"/>
              </w:rPr>
              <w:t>支持安全对象的类型。</w:t>
            </w:r>
          </w:p>
        </w:tc>
      </w:tr>
    </w:tbl>
    <w:p w14:paraId="3F03B240" w14:textId="77777777" w:rsidR="008953FC" w:rsidRPr="004278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705E25" w14:paraId="2E726F6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E602AF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401A70C" w14:textId="77777777" w:rsidR="00705E25" w:rsidRPr="00D875EA" w:rsidRDefault="00705E25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705E25" w14:paraId="1003EB5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7284F14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06EA6DA" w14:textId="6AEE937E" w:rsidR="00705E25" w:rsidRPr="00D875EA" w:rsidRDefault="00553500" w:rsidP="00D24621">
            <w:pPr>
              <w:pStyle w:val="TableText"/>
            </w:pPr>
            <w:r w:rsidRPr="00553500">
              <w:t>SecurityMetadataSourceService</w:t>
            </w:r>
          </w:p>
        </w:tc>
      </w:tr>
      <w:tr w:rsidR="00705E25" w14:paraId="2C1FE47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167280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D77E883" w14:textId="77777777" w:rsidR="00705E25" w:rsidRPr="00D875EA" w:rsidRDefault="00705E25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705E25" w14:paraId="43F5D95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E8CD72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C264A1B" w14:textId="67BD959A" w:rsidR="00705E25" w:rsidRPr="00D875EA" w:rsidRDefault="00A15D63" w:rsidP="00D24621">
            <w:pPr>
              <w:pStyle w:val="TableText"/>
            </w:pPr>
            <w:r w:rsidRPr="00A15D63">
              <w:t>org.springframework.security.web.access.intercept.FilterInvocationSecurityMetadataSource</w:t>
            </w:r>
          </w:p>
        </w:tc>
      </w:tr>
      <w:tr w:rsidR="00705E25" w14:paraId="01F77A69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9F5E75" w14:textId="77777777" w:rsidR="00705E25" w:rsidRPr="00D875EA" w:rsidRDefault="00705E25" w:rsidP="00D24621">
            <w:pPr>
              <w:pStyle w:val="TableText"/>
            </w:pPr>
            <w:r w:rsidRPr="00D875EA">
              <w:t>成员变量</w:t>
            </w:r>
          </w:p>
        </w:tc>
      </w:tr>
      <w:tr w:rsidR="00705E25" w14:paraId="7CDC044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1FC1B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356A24E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D9D769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3A1DE105" w14:textId="77777777" w:rsidTr="00D24621">
        <w:trPr>
          <w:jc w:val="center"/>
        </w:trPr>
        <w:tc>
          <w:tcPr>
            <w:tcW w:w="2245" w:type="dxa"/>
          </w:tcPr>
          <w:p w14:paraId="1F9D0E2F" w14:textId="77777777" w:rsidR="00705E25" w:rsidRPr="00A52F83" w:rsidRDefault="00705E25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735D440" w14:textId="77777777" w:rsidR="00705E25" w:rsidRPr="00D875EA" w:rsidRDefault="00705E25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171C776A" w14:textId="77777777" w:rsidR="00705E25" w:rsidRPr="00D875EA" w:rsidRDefault="00705E25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05E25" w14:paraId="59B55966" w14:textId="77777777" w:rsidTr="00D24621">
        <w:trPr>
          <w:jc w:val="center"/>
        </w:trPr>
        <w:tc>
          <w:tcPr>
            <w:tcW w:w="2245" w:type="dxa"/>
          </w:tcPr>
          <w:p w14:paraId="274E498B" w14:textId="77777777" w:rsidR="00705E25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01683357" w14:textId="77777777" w:rsidR="00705E25" w:rsidRPr="00733290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15863BEB" w14:textId="77777777" w:rsidR="00705E25" w:rsidRDefault="00705E2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453343" w14:paraId="7BA4A70C" w14:textId="77777777" w:rsidTr="00D24621">
        <w:trPr>
          <w:jc w:val="center"/>
        </w:trPr>
        <w:tc>
          <w:tcPr>
            <w:tcW w:w="2245" w:type="dxa"/>
          </w:tcPr>
          <w:p w14:paraId="0FE3E7A9" w14:textId="02BBEE47" w:rsidR="00453343" w:rsidRPr="00CC0BB9" w:rsidRDefault="00453343" w:rsidP="00453343">
            <w:pPr>
              <w:pStyle w:val="TableText"/>
            </w:pPr>
            <w:r>
              <w:t>functionDao</w:t>
            </w:r>
          </w:p>
        </w:tc>
        <w:tc>
          <w:tcPr>
            <w:tcW w:w="1710" w:type="dxa"/>
          </w:tcPr>
          <w:p w14:paraId="353AFED5" w14:textId="2B10A2D2" w:rsidR="00453343" w:rsidRPr="00CC0BB9" w:rsidRDefault="00453343" w:rsidP="00453343">
            <w:pPr>
              <w:pStyle w:val="TableText"/>
            </w:pPr>
            <w:r w:rsidRPr="00964F42">
              <w:t>FunctionDao</w:t>
            </w:r>
          </w:p>
        </w:tc>
        <w:tc>
          <w:tcPr>
            <w:tcW w:w="4675" w:type="dxa"/>
            <w:gridSpan w:val="2"/>
          </w:tcPr>
          <w:p w14:paraId="334F1350" w14:textId="64EF1552" w:rsidR="00453343" w:rsidRPr="0063102E" w:rsidRDefault="00B9097E" w:rsidP="00453343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数据访问对象</w:t>
            </w:r>
          </w:p>
        </w:tc>
      </w:tr>
      <w:tr w:rsidR="00453343" w14:paraId="28E81F16" w14:textId="77777777" w:rsidTr="00D24621">
        <w:trPr>
          <w:jc w:val="center"/>
        </w:trPr>
        <w:tc>
          <w:tcPr>
            <w:tcW w:w="2245" w:type="dxa"/>
          </w:tcPr>
          <w:p w14:paraId="3B43FB82" w14:textId="5E29D50D" w:rsidR="00453343" w:rsidRPr="00CC0BB9" w:rsidRDefault="00453343" w:rsidP="00453343">
            <w:pPr>
              <w:pStyle w:val="TableText"/>
            </w:pPr>
            <w:r>
              <w:t>roleDao</w:t>
            </w:r>
          </w:p>
        </w:tc>
        <w:tc>
          <w:tcPr>
            <w:tcW w:w="1710" w:type="dxa"/>
          </w:tcPr>
          <w:p w14:paraId="3A146B7D" w14:textId="35B0FB6D" w:rsidR="00453343" w:rsidRPr="00CC0BB9" w:rsidRDefault="00453343" w:rsidP="00453343">
            <w:pPr>
              <w:pStyle w:val="TableText"/>
            </w:pPr>
            <w:r w:rsidRPr="00964F42">
              <w:t>RoleDao</w:t>
            </w:r>
          </w:p>
        </w:tc>
        <w:tc>
          <w:tcPr>
            <w:tcW w:w="4675" w:type="dxa"/>
            <w:gridSpan w:val="2"/>
          </w:tcPr>
          <w:p w14:paraId="3C6C7C44" w14:textId="3A0D7FF9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数据访问对象</w:t>
            </w:r>
          </w:p>
        </w:tc>
      </w:tr>
      <w:tr w:rsidR="00453343" w14:paraId="7FED6AA6" w14:textId="77777777" w:rsidTr="00D24621">
        <w:trPr>
          <w:jc w:val="center"/>
        </w:trPr>
        <w:tc>
          <w:tcPr>
            <w:tcW w:w="2245" w:type="dxa"/>
          </w:tcPr>
          <w:p w14:paraId="2D14E32E" w14:textId="2E4268E6" w:rsidR="00453343" w:rsidRPr="00CC0BB9" w:rsidRDefault="00453343" w:rsidP="00453343">
            <w:pPr>
              <w:pStyle w:val="TableText"/>
            </w:pPr>
            <w:r>
              <w:t>userRoleDao</w:t>
            </w:r>
          </w:p>
        </w:tc>
        <w:tc>
          <w:tcPr>
            <w:tcW w:w="1710" w:type="dxa"/>
          </w:tcPr>
          <w:p w14:paraId="155C25BE" w14:textId="45A5D1A9" w:rsidR="00453343" w:rsidRPr="00CC0BB9" w:rsidRDefault="00453343" w:rsidP="00453343">
            <w:pPr>
              <w:pStyle w:val="TableText"/>
            </w:pPr>
            <w:r w:rsidRPr="00964F42">
              <w:t>UserRoleDao</w:t>
            </w:r>
          </w:p>
        </w:tc>
        <w:tc>
          <w:tcPr>
            <w:tcW w:w="4675" w:type="dxa"/>
            <w:gridSpan w:val="2"/>
          </w:tcPr>
          <w:p w14:paraId="0B20AF30" w14:textId="1D277A8E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数据</w:t>
            </w:r>
            <w:r>
              <w:rPr>
                <w:rFonts w:hint="eastAsia"/>
              </w:rPr>
              <w:t>访问</w:t>
            </w:r>
            <w:r>
              <w:t>对象</w:t>
            </w:r>
          </w:p>
        </w:tc>
      </w:tr>
      <w:tr w:rsidR="00453343" w14:paraId="57C3DC50" w14:textId="77777777" w:rsidTr="00D24621">
        <w:trPr>
          <w:jc w:val="center"/>
        </w:trPr>
        <w:tc>
          <w:tcPr>
            <w:tcW w:w="2245" w:type="dxa"/>
          </w:tcPr>
          <w:p w14:paraId="52215492" w14:textId="1890999C" w:rsidR="00453343" w:rsidRPr="00CC0BB9" w:rsidRDefault="00453343" w:rsidP="00453343">
            <w:pPr>
              <w:pStyle w:val="TableText"/>
            </w:pPr>
            <w:r>
              <w:t>roleFunctionDao</w:t>
            </w:r>
          </w:p>
        </w:tc>
        <w:tc>
          <w:tcPr>
            <w:tcW w:w="1710" w:type="dxa"/>
          </w:tcPr>
          <w:p w14:paraId="63B63F07" w14:textId="5B9AF6D9" w:rsidR="00453343" w:rsidRPr="00CC0BB9" w:rsidRDefault="00453343" w:rsidP="00453343">
            <w:pPr>
              <w:pStyle w:val="TableText"/>
            </w:pPr>
            <w:r w:rsidRPr="00964F42">
              <w:t>RoleFunctionD</w:t>
            </w:r>
            <w:r w:rsidRPr="00964F42">
              <w:lastRenderedPageBreak/>
              <w:t>ao</w:t>
            </w:r>
          </w:p>
        </w:tc>
        <w:tc>
          <w:tcPr>
            <w:tcW w:w="4675" w:type="dxa"/>
            <w:gridSpan w:val="2"/>
          </w:tcPr>
          <w:p w14:paraId="619CCF26" w14:textId="5CAD023F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lastRenderedPageBreak/>
              <w:t>角色</w:t>
            </w:r>
            <w:r>
              <w:t>功能数据访问对象</w:t>
            </w:r>
          </w:p>
        </w:tc>
      </w:tr>
      <w:tr w:rsidR="00453343" w14:paraId="79636B30" w14:textId="77777777" w:rsidTr="00D24621">
        <w:trPr>
          <w:jc w:val="center"/>
        </w:trPr>
        <w:tc>
          <w:tcPr>
            <w:tcW w:w="2245" w:type="dxa"/>
          </w:tcPr>
          <w:p w14:paraId="6BFD556C" w14:textId="5356476B" w:rsidR="00453343" w:rsidRPr="00CC0BB9" w:rsidRDefault="00453343" w:rsidP="00453343">
            <w:pPr>
              <w:pStyle w:val="TableText"/>
            </w:pPr>
            <w:r>
              <w:lastRenderedPageBreak/>
              <w:t xml:space="preserve">allConfigAttributes </w:t>
            </w:r>
          </w:p>
        </w:tc>
        <w:tc>
          <w:tcPr>
            <w:tcW w:w="1710" w:type="dxa"/>
          </w:tcPr>
          <w:p w14:paraId="70C3068B" w14:textId="103BCC55" w:rsidR="00453343" w:rsidRPr="00CC0BB9" w:rsidRDefault="00453343" w:rsidP="00453343">
            <w:pPr>
              <w:pStyle w:val="TableText"/>
            </w:pPr>
            <w:r w:rsidRPr="00964F42">
              <w:t>Collection&lt;ConfigAttribute&gt;</w:t>
            </w:r>
          </w:p>
        </w:tc>
        <w:tc>
          <w:tcPr>
            <w:tcW w:w="4675" w:type="dxa"/>
            <w:gridSpan w:val="2"/>
          </w:tcPr>
          <w:p w14:paraId="04DEFB82" w14:textId="262EE5DF" w:rsidR="00453343" w:rsidRPr="0063102E" w:rsidRDefault="00F80AAE" w:rsidP="00453343">
            <w:pPr>
              <w:pStyle w:val="TableText"/>
            </w:pPr>
            <w:r>
              <w:rPr>
                <w:rFonts w:hint="eastAsia"/>
              </w:rPr>
              <w:t>配置</w:t>
            </w:r>
            <w:r>
              <w:t>属性集合</w:t>
            </w:r>
          </w:p>
        </w:tc>
      </w:tr>
      <w:tr w:rsidR="00705E25" w14:paraId="5A870E05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D3377C9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705E25" w14:paraId="406A8B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A31B1E8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F82CDD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481EE880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4CA4FF6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654D38C7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286CABA" w14:textId="206B6CB3" w:rsidR="00705E25" w:rsidRPr="00220DB9" w:rsidRDefault="00E70AF2" w:rsidP="00E354FE">
            <w:pPr>
              <w:pStyle w:val="TableText"/>
            </w:pPr>
            <w:r w:rsidRPr="00220DB9">
              <w:t>getAll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181C344A" w14:textId="7D7EB168" w:rsidR="00705E25" w:rsidRPr="00220DB9" w:rsidRDefault="00E70AF2" w:rsidP="00E354FE">
            <w:pPr>
              <w:pStyle w:val="TableText"/>
            </w:pPr>
            <w:r w:rsidRPr="00220DB9">
              <w:t>List&lt;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CAEB05" w14:textId="0367E7C9" w:rsidR="00705E25" w:rsidRPr="00220DB9" w:rsidRDefault="00E70AF2" w:rsidP="00E354FE">
            <w:pPr>
              <w:pStyle w:val="TableText"/>
            </w:pPr>
            <w:r w:rsidRPr="00220DB9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27F3627" w14:textId="51708720" w:rsidR="00705E25" w:rsidRPr="00D875EA" w:rsidRDefault="0041383E" w:rsidP="00E354FE">
            <w:pPr>
              <w:pStyle w:val="TableText"/>
            </w:pPr>
            <w:r w:rsidRPr="0041383E">
              <w:rPr>
                <w:rFonts w:hint="eastAsia"/>
              </w:rPr>
              <w:t>返回所有功能列表</w:t>
            </w:r>
          </w:p>
        </w:tc>
      </w:tr>
      <w:tr w:rsidR="00705E25" w14:paraId="18BBA81D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E88167D" w14:textId="4425FFA0" w:rsidR="00705E25" w:rsidRPr="00220DB9" w:rsidRDefault="003A664E" w:rsidP="00E354FE">
            <w:pPr>
              <w:pStyle w:val="TableText"/>
            </w:pPr>
            <w:r w:rsidRPr="00220DB9">
              <w:t>getUserRoles</w:t>
            </w:r>
          </w:p>
        </w:tc>
        <w:tc>
          <w:tcPr>
            <w:tcW w:w="1710" w:type="dxa"/>
            <w:shd w:val="clear" w:color="auto" w:fill="FFFFFF" w:themeFill="background1"/>
          </w:tcPr>
          <w:p w14:paraId="25D3B558" w14:textId="4C87DCEC" w:rsidR="00705E25" w:rsidRPr="00220DB9" w:rsidRDefault="003A664E" w:rsidP="00E354FE">
            <w:pPr>
              <w:pStyle w:val="TableText"/>
            </w:pPr>
            <w:r w:rsidRPr="00220DB9">
              <w:t>List&lt;UserRole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0B514" w14:textId="5DBE59E6" w:rsidR="00705E25" w:rsidRPr="00220DB9" w:rsidRDefault="003A664E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588F9E60" w14:textId="3666DB03" w:rsidR="00705E25" w:rsidRPr="00D875EA" w:rsidRDefault="008D6F84" w:rsidP="00E354FE">
            <w:pPr>
              <w:pStyle w:val="TableText"/>
            </w:pPr>
            <w:r w:rsidRPr="008D6F84">
              <w:rPr>
                <w:rFonts w:hint="eastAsia"/>
              </w:rPr>
              <w:t>根据用户名称返回用户角色列表</w:t>
            </w:r>
          </w:p>
        </w:tc>
      </w:tr>
      <w:tr w:rsidR="00705E25" w14:paraId="68FB3793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22D0ED7" w14:textId="60FAB9DC" w:rsidR="00705E25" w:rsidRPr="00220DB9" w:rsidRDefault="003D515A" w:rsidP="00E354FE">
            <w:pPr>
              <w:pStyle w:val="TableText"/>
            </w:pPr>
            <w:r w:rsidRPr="00220DB9">
              <w:t>findRoleFunctionsByRoleId</w:t>
            </w:r>
          </w:p>
        </w:tc>
        <w:tc>
          <w:tcPr>
            <w:tcW w:w="1710" w:type="dxa"/>
            <w:shd w:val="clear" w:color="auto" w:fill="FFFFFF" w:themeFill="background1"/>
          </w:tcPr>
          <w:p w14:paraId="459F31AF" w14:textId="470CBD7E" w:rsidR="00705E25" w:rsidRPr="00220DB9" w:rsidRDefault="003D515A" w:rsidP="00E354FE">
            <w:pPr>
              <w:pStyle w:val="TableText"/>
            </w:pPr>
            <w:r w:rsidRPr="00220DB9">
              <w:t>List&lt;Role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41EFDA" w14:textId="0DBD23BD" w:rsidR="00705E25" w:rsidRPr="00220DB9" w:rsidRDefault="003D515A" w:rsidP="00E354FE">
            <w:pPr>
              <w:pStyle w:val="TableText"/>
            </w:pPr>
            <w:r w:rsidRPr="00220DB9">
              <w:t>Integer role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79B398B" w14:textId="59B56036" w:rsidR="00705E25" w:rsidRPr="00D875EA" w:rsidRDefault="007A645F" w:rsidP="00E354FE">
            <w:pPr>
              <w:pStyle w:val="TableText"/>
            </w:pPr>
            <w:r w:rsidRPr="007A645F">
              <w:rPr>
                <w:rFonts w:hint="eastAsia"/>
              </w:rPr>
              <w:t>根据用户角色</w:t>
            </w:r>
            <w:r w:rsidRPr="007A645F">
              <w:rPr>
                <w:rFonts w:hint="eastAsia"/>
              </w:rPr>
              <w:t>ID</w:t>
            </w:r>
            <w:r w:rsidRPr="007A645F">
              <w:rPr>
                <w:rFonts w:hint="eastAsia"/>
              </w:rPr>
              <w:t>查找角色功能列表</w:t>
            </w:r>
          </w:p>
        </w:tc>
      </w:tr>
      <w:tr w:rsidR="00D24621" w14:paraId="533E5F7F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BC6C83C" w14:textId="3F4F83A7" w:rsidR="00D24621" w:rsidRPr="00220DB9" w:rsidRDefault="003D515A" w:rsidP="00E354FE">
            <w:pPr>
              <w:pStyle w:val="TableText"/>
            </w:pPr>
            <w:r w:rsidRPr="00220DB9">
              <w:t>getUser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03FC6D0F" w14:textId="3C7F21B3" w:rsidR="00D24621" w:rsidRPr="00220DB9" w:rsidRDefault="003D515A" w:rsidP="00E354FE">
            <w:pPr>
              <w:pStyle w:val="TableText"/>
            </w:pPr>
            <w:r w:rsidRPr="00220DB9">
              <w:t>List&lt;UserFunctionVo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081F7" w14:textId="68FC8586" w:rsidR="00D24621" w:rsidRPr="00220DB9" w:rsidRDefault="003D515A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76B685F8" w14:textId="702F3AB8" w:rsidR="00D24621" w:rsidRDefault="00507244" w:rsidP="00E354FE">
            <w:pPr>
              <w:pStyle w:val="TableText"/>
            </w:pPr>
            <w:r w:rsidRPr="00507244">
              <w:rPr>
                <w:rFonts w:hint="eastAsia"/>
              </w:rPr>
              <w:t>根据用户名称查找用户功能值对象列表</w:t>
            </w:r>
          </w:p>
        </w:tc>
      </w:tr>
    </w:tbl>
    <w:p w14:paraId="68A811AD" w14:textId="77777777" w:rsidR="00286191" w:rsidRPr="00705E25" w:rsidRDefault="00286191" w:rsidP="00EC652A">
      <w:pPr>
        <w:ind w:firstLine="0"/>
      </w:pPr>
    </w:p>
    <w:p w14:paraId="1405F8C1" w14:textId="77777777" w:rsidR="00EC652A" w:rsidRDefault="00EC652A" w:rsidP="00EC652A">
      <w:pPr>
        <w:ind w:firstLine="0"/>
      </w:pPr>
    </w:p>
    <w:p w14:paraId="5A91F0E0" w14:textId="77777777" w:rsidR="00EC652A" w:rsidRPr="00EC652A" w:rsidRDefault="00EC652A" w:rsidP="00EC652A">
      <w:pPr>
        <w:ind w:firstLine="0"/>
      </w:pP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1" w:name="_Toc407740699"/>
      <w:r>
        <w:rPr>
          <w:rFonts w:hint="eastAsia"/>
        </w:rPr>
        <w:t>配置</w:t>
      </w:r>
      <w:r>
        <w:t>文件说明</w:t>
      </w:r>
      <w:bookmarkEnd w:id="21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</w:p>
    <w:p w14:paraId="450B1270" w14:textId="7F96FED6" w:rsidR="00E354FE" w:rsidRDefault="00E354FE" w:rsidP="007A4645">
      <w:pPr>
        <w:pStyle w:val="Heading4"/>
      </w:pPr>
      <w:r>
        <w:t>struts.xml</w:t>
      </w:r>
    </w:p>
    <w:p w14:paraId="62AB8698" w14:textId="39567C0E" w:rsidR="0099324B" w:rsidRPr="0099324B" w:rsidRDefault="0099324B" w:rsidP="0099324B">
      <w:pPr>
        <w:rPr>
          <w:rFonts w:hint="eastAsia"/>
        </w:rPr>
      </w:pPr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54CF29E7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2A876D3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2876B3B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6CD89B2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CC487FF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2AA22C4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2A88CC06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5D07D92C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1234268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10B745F5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3C84F9C2" w14:textId="1408463B" w:rsidR="00E354FE" w:rsidRPr="007A4645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07EE610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5E00AAC4" w14:textId="77777777" w:rsidR="0099324B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77F109F5" w14:textId="5AA40DA0" w:rsidR="00E354FE" w:rsidRPr="0099324B" w:rsidRDefault="00E354FE" w:rsidP="0099324B">
      <w:pPr>
        <w:pStyle w:val="CodeText"/>
        <w:jc w:val="both"/>
        <w:rPr>
          <w:i w:val="0"/>
        </w:rPr>
      </w:pPr>
      <w:r>
        <w:t xml:space="preserve">    </w:t>
      </w:r>
    </w:p>
    <w:p w14:paraId="33029CB6" w14:textId="60A3B667" w:rsidR="00E354FE" w:rsidRDefault="007C4492" w:rsidP="0099324B">
      <w:pPr>
        <w:pStyle w:val="Heading4"/>
      </w:pPr>
      <w:r>
        <w:t>applicationContext-total.xml</w:t>
      </w:r>
    </w:p>
    <w:p w14:paraId="0642BB07" w14:textId="77777777" w:rsidR="00E354FE" w:rsidRDefault="00E354FE" w:rsidP="00E354FE">
      <w:pPr>
        <w:pStyle w:val="CodeText"/>
      </w:pPr>
    </w:p>
    <w:p w14:paraId="209CB87A" w14:textId="51F97A37" w:rsidR="007C4492" w:rsidRDefault="0099324B" w:rsidP="0099324B">
      <w:pPr>
        <w:rPr>
          <w:rFonts w:hint="eastAsia"/>
        </w:rPr>
      </w:pPr>
      <w:r>
        <w:rPr>
          <w:rFonts w:hint="eastAsia"/>
        </w:rPr>
        <w:t>在</w:t>
      </w:r>
      <w:r w:rsidR="007C4492"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375DEBD9" w14:textId="77777777" w:rsidR="007C4492" w:rsidRDefault="007C4492" w:rsidP="00E354FE">
      <w:pPr>
        <w:pStyle w:val="CodeText"/>
      </w:pPr>
    </w:p>
    <w:p w14:paraId="4D9815EA" w14:textId="77777777" w:rsidR="00E354FE" w:rsidRDefault="00E354FE" w:rsidP="00E354FE">
      <w:pPr>
        <w:pStyle w:val="CodeText"/>
      </w:pPr>
      <w:r>
        <w:tab/>
        <w:t>&lt;bean id="baseDAO" class="com.innovaee.eorder.module.dao.BaseDao"</w:t>
      </w:r>
    </w:p>
    <w:p w14:paraId="5E8D876D" w14:textId="77777777" w:rsidR="00E354FE" w:rsidRDefault="00E354FE" w:rsidP="00E354FE">
      <w:pPr>
        <w:pStyle w:val="CodeText"/>
      </w:pPr>
      <w:r>
        <w:tab/>
      </w:r>
      <w:r>
        <w:tab/>
        <w:t>abstract="true"&gt;</w:t>
      </w:r>
    </w:p>
    <w:p w14:paraId="76913D22" w14:textId="77777777" w:rsidR="00E354FE" w:rsidRDefault="00E354FE" w:rsidP="00E354FE">
      <w:pPr>
        <w:pStyle w:val="CodeText"/>
      </w:pPr>
      <w:r>
        <w:tab/>
      </w:r>
      <w:r>
        <w:tab/>
        <w:t>&lt;property name="sessionFactory" ref="sessionFactory" /&gt;</w:t>
      </w:r>
    </w:p>
    <w:p w14:paraId="3CE327B4" w14:textId="77777777" w:rsidR="00E354FE" w:rsidRDefault="00E354FE" w:rsidP="00E354FE">
      <w:pPr>
        <w:pStyle w:val="CodeText"/>
      </w:pPr>
      <w:r>
        <w:tab/>
        <w:t>&lt;/bean&gt;</w:t>
      </w:r>
    </w:p>
    <w:p w14:paraId="71770306" w14:textId="77777777" w:rsidR="00E354FE" w:rsidRDefault="00E354FE" w:rsidP="00E354FE">
      <w:pPr>
        <w:pStyle w:val="CodeText"/>
      </w:pPr>
    </w:p>
    <w:p w14:paraId="7DBBE6D3" w14:textId="77777777" w:rsidR="00E354FE" w:rsidRDefault="00E354FE" w:rsidP="00E354FE">
      <w:pPr>
        <w:pStyle w:val="CodeText"/>
      </w:pPr>
      <w:r>
        <w:tab/>
        <w:t>&lt;bean id="roleFunctionDao" class="com.innovaee.eorder.module.dao.RoleFunctionDao"</w:t>
      </w:r>
    </w:p>
    <w:p w14:paraId="2C93315A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6AD26506" w14:textId="77777777" w:rsidR="0099324B" w:rsidRDefault="0099324B" w:rsidP="00E354FE">
      <w:pPr>
        <w:pStyle w:val="CodeText"/>
      </w:pPr>
    </w:p>
    <w:p w14:paraId="25D9178C" w14:textId="77777777" w:rsidR="00E354FE" w:rsidRDefault="00E354FE" w:rsidP="00E354FE">
      <w:pPr>
        <w:pStyle w:val="CodeText"/>
      </w:pPr>
      <w:r>
        <w:tab/>
        <w:t>&lt;bean id="functionDao" class="com.innovaee.eorder.module.dao.FunctionDao"</w:t>
      </w:r>
    </w:p>
    <w:p w14:paraId="14692523" w14:textId="77777777" w:rsidR="00E354FE" w:rsidRDefault="00E354FE" w:rsidP="00E354FE">
      <w:pPr>
        <w:pStyle w:val="CodeText"/>
      </w:pPr>
      <w:r>
        <w:lastRenderedPageBreak/>
        <w:tab/>
      </w:r>
      <w:r>
        <w:tab/>
        <w:t>parent="baseDAO" /&gt;</w:t>
      </w:r>
    </w:p>
    <w:p w14:paraId="247A773D" w14:textId="77777777" w:rsidR="0099324B" w:rsidRDefault="0099324B" w:rsidP="00E354FE">
      <w:pPr>
        <w:pStyle w:val="CodeText"/>
      </w:pPr>
    </w:p>
    <w:p w14:paraId="20C269F0" w14:textId="77777777" w:rsidR="00E354FE" w:rsidRDefault="00E354FE" w:rsidP="00E354FE">
      <w:pPr>
        <w:pStyle w:val="CodeText"/>
      </w:pPr>
      <w:r>
        <w:tab/>
        <w:t>&lt;bean id="roleDao" class="com.innovaee.eorder.module.dao.RoleDao" parent="baseDAO" /&gt;</w:t>
      </w:r>
    </w:p>
    <w:p w14:paraId="093D33E8" w14:textId="77777777" w:rsidR="0099324B" w:rsidRDefault="0099324B" w:rsidP="00E354FE">
      <w:pPr>
        <w:pStyle w:val="CodeText"/>
      </w:pPr>
    </w:p>
    <w:p w14:paraId="5D66D4D5" w14:textId="77777777" w:rsidR="00E354FE" w:rsidRDefault="00E354FE" w:rsidP="00E354FE">
      <w:pPr>
        <w:pStyle w:val="CodeText"/>
      </w:pPr>
      <w:r>
        <w:tab/>
        <w:t>&lt;bean id="userDao" class="com.innovaee.eorder.module.dao.UserDao" parent="baseDAO" /&gt;</w:t>
      </w:r>
    </w:p>
    <w:p w14:paraId="0BFD0F78" w14:textId="77777777" w:rsidR="0099324B" w:rsidRDefault="0099324B" w:rsidP="00E354FE">
      <w:pPr>
        <w:pStyle w:val="CodeText"/>
      </w:pPr>
    </w:p>
    <w:p w14:paraId="4CFFD581" w14:textId="77777777" w:rsidR="00E354FE" w:rsidRDefault="00E354FE" w:rsidP="00E354FE">
      <w:pPr>
        <w:pStyle w:val="CodeText"/>
      </w:pPr>
      <w:r>
        <w:tab/>
        <w:t>&lt;bean id="userRoleDao" class="com.innovaee.eorder.module.dao.UserRoleDao"</w:t>
      </w:r>
    </w:p>
    <w:p w14:paraId="0DAEA5CF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06472D50" w14:textId="77777777" w:rsidR="0099324B" w:rsidRDefault="0099324B" w:rsidP="00E354FE">
      <w:pPr>
        <w:pStyle w:val="CodeText"/>
      </w:pPr>
    </w:p>
    <w:p w14:paraId="001BB7EA" w14:textId="77777777" w:rsidR="00E354FE" w:rsidRDefault="00E354FE" w:rsidP="00E354FE">
      <w:pPr>
        <w:pStyle w:val="CodeText"/>
      </w:pPr>
      <w:r>
        <w:tab/>
        <w:t>&lt;bean id="userLevelDao" class="com.innovaee.eorder.module.dao.UserLevelDao"</w:t>
      </w:r>
    </w:p>
    <w:p w14:paraId="426B4AF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92715EF" w14:textId="77777777" w:rsidR="00E354FE" w:rsidRDefault="00E354FE" w:rsidP="00E354FE">
      <w:pPr>
        <w:pStyle w:val="CodeText"/>
      </w:pPr>
    </w:p>
    <w:p w14:paraId="5B8148E4" w14:textId="77777777" w:rsidR="00E354FE" w:rsidRDefault="00E354FE" w:rsidP="00E354FE">
      <w:pPr>
        <w:pStyle w:val="CodeText"/>
      </w:pPr>
      <w:r>
        <w:tab/>
        <w:t>&lt;bean id="baseService" class="com.innovaee.eorder.module.service.BaseService"</w:t>
      </w:r>
    </w:p>
    <w:p w14:paraId="09D62F38" w14:textId="77777777" w:rsidR="00E354FE" w:rsidRDefault="00E354FE" w:rsidP="00E354FE">
      <w:pPr>
        <w:pStyle w:val="CodeText"/>
      </w:pPr>
      <w:r>
        <w:tab/>
      </w:r>
      <w:r>
        <w:tab/>
        <w:t>abstract="true" /&gt;</w:t>
      </w:r>
    </w:p>
    <w:p w14:paraId="78DE2965" w14:textId="77777777" w:rsidR="00E354FE" w:rsidRDefault="00E354FE" w:rsidP="00E354FE">
      <w:pPr>
        <w:pStyle w:val="CodeText"/>
      </w:pPr>
    </w:p>
    <w:p w14:paraId="7DE6EE6A" w14:textId="77777777" w:rsidR="00E354FE" w:rsidRDefault="00E354FE" w:rsidP="00E354FE">
      <w:pPr>
        <w:pStyle w:val="CodeText"/>
      </w:pPr>
      <w:r>
        <w:tab/>
        <w:t>&lt;bean id="authorizationService"</w:t>
      </w:r>
    </w:p>
    <w:p w14:paraId="1F5559E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orizationService"</w:t>
      </w:r>
    </w:p>
    <w:p w14:paraId="28670DCC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73A20ACF" w14:textId="77777777" w:rsidR="0099324B" w:rsidRDefault="0099324B" w:rsidP="00E354FE">
      <w:pPr>
        <w:pStyle w:val="CodeText"/>
      </w:pPr>
    </w:p>
    <w:p w14:paraId="14890FE6" w14:textId="77777777" w:rsidR="00E354FE" w:rsidRDefault="00E354FE" w:rsidP="00E354FE">
      <w:pPr>
        <w:pStyle w:val="CodeText"/>
      </w:pPr>
      <w:r>
        <w:tab/>
        <w:t>&lt;bean id="authenticationService"</w:t>
      </w:r>
    </w:p>
    <w:p w14:paraId="6933944A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enticationService"</w:t>
      </w:r>
    </w:p>
    <w:p w14:paraId="7ACCBB63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2A85A29C" w14:textId="77777777" w:rsidR="0099324B" w:rsidRDefault="0099324B" w:rsidP="00E354FE">
      <w:pPr>
        <w:pStyle w:val="CodeText"/>
      </w:pPr>
    </w:p>
    <w:p w14:paraId="1B3DC35F" w14:textId="77777777" w:rsidR="00E354FE" w:rsidRDefault="00E354FE" w:rsidP="00E354FE">
      <w:pPr>
        <w:pStyle w:val="CodeText"/>
      </w:pPr>
      <w:r>
        <w:tab/>
        <w:t>&lt;bean id="securityMetadataSourceService"</w:t>
      </w:r>
    </w:p>
    <w:p w14:paraId="2B7CD77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630D21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45FB9277" w14:textId="77777777" w:rsidR="00E354FE" w:rsidRDefault="00E354FE" w:rsidP="00E354FE">
      <w:pPr>
        <w:pStyle w:val="CodeText"/>
      </w:pPr>
    </w:p>
    <w:p w14:paraId="5F2EB339" w14:textId="77777777" w:rsidR="00E354FE" w:rsidRDefault="00E354FE" w:rsidP="00E354FE">
      <w:pPr>
        <w:pStyle w:val="CodeText"/>
      </w:pPr>
      <w:r>
        <w:tab/>
        <w:t>&lt;bean id="userService" class="com.innovaee.eorder.module.service.UserService"</w:t>
      </w:r>
    </w:p>
    <w:p w14:paraId="1D9E834D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5F303CA" w14:textId="77777777" w:rsidR="0026488C" w:rsidRPr="002469C5" w:rsidRDefault="0026488C" w:rsidP="00E354FE">
      <w:pPr>
        <w:pStyle w:val="CodeText"/>
      </w:pPr>
    </w:p>
    <w:p w14:paraId="26E50A64" w14:textId="3995F179" w:rsidR="0026488C" w:rsidRDefault="00851D56" w:rsidP="0099324B">
      <w:pPr>
        <w:pStyle w:val="Heading4"/>
      </w:pPr>
      <w:r>
        <w:t xml:space="preserve">Hibernate </w:t>
      </w:r>
      <w:r>
        <w:rPr>
          <w:rFonts w:hint="eastAsia"/>
        </w:rPr>
        <w:t>配置</w:t>
      </w:r>
    </w:p>
    <w:p w14:paraId="109255DD" w14:textId="14316D01" w:rsidR="00851D56" w:rsidRDefault="0099324B" w:rsidP="0099324B">
      <w:pPr>
        <w:rPr>
          <w:rFonts w:hint="eastAsia"/>
        </w:rPr>
      </w:pPr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20212E6F" w14:textId="77777777" w:rsidR="00CD3400" w:rsidRDefault="00CD3400" w:rsidP="00CD3400">
      <w:pPr>
        <w:pStyle w:val="CodeText"/>
      </w:pPr>
      <w:r>
        <w:t>@Entity</w:t>
      </w:r>
    </w:p>
    <w:p w14:paraId="33FF10BF" w14:textId="77777777" w:rsidR="00CD3400" w:rsidRDefault="00CD3400" w:rsidP="00CD3400">
      <w:pPr>
        <w:pStyle w:val="CodeText"/>
      </w:pPr>
      <w:r>
        <w:t>@Table(name = "t_user")</w:t>
      </w:r>
    </w:p>
    <w:p w14:paraId="5B32409C" w14:textId="77777777" w:rsidR="00CD3400" w:rsidRDefault="00CD3400" w:rsidP="00CD3400">
      <w:pPr>
        <w:pStyle w:val="CodeText"/>
      </w:pPr>
      <w:r>
        <w:t>public class User extends BaseEntity {</w:t>
      </w:r>
    </w:p>
    <w:p w14:paraId="31E5769E" w14:textId="77777777" w:rsidR="00CD3400" w:rsidRDefault="00CD3400" w:rsidP="00CD3400">
      <w:pPr>
        <w:pStyle w:val="CodeText"/>
      </w:pPr>
    </w:p>
    <w:p w14:paraId="6A2F4C87" w14:textId="77777777" w:rsidR="00CD3400" w:rsidRDefault="00CD3400" w:rsidP="00CD3400">
      <w:pPr>
        <w:pStyle w:val="CodeText"/>
      </w:pPr>
      <w:r>
        <w:t xml:space="preserve">    @Id</w:t>
      </w:r>
    </w:p>
    <w:p w14:paraId="3397B408" w14:textId="77777777" w:rsidR="00CD3400" w:rsidRDefault="00CD3400" w:rsidP="00CD3400">
      <w:pPr>
        <w:pStyle w:val="CodeText"/>
      </w:pPr>
      <w:r>
        <w:t xml:space="preserve">    @Column(name = "USER_ID", unique = true, nullable = false)</w:t>
      </w:r>
    </w:p>
    <w:p w14:paraId="5DE25A57" w14:textId="77777777" w:rsidR="00CD3400" w:rsidRDefault="00CD3400" w:rsidP="00CD3400">
      <w:pPr>
        <w:pStyle w:val="CodeText"/>
      </w:pPr>
      <w:r>
        <w:t xml:space="preserve">    @GeneratedValue(strategy = GenerationType.AUTO)</w:t>
      </w:r>
    </w:p>
    <w:p w14:paraId="2241D3E7" w14:textId="4FB0A7BA" w:rsidR="00CD3400" w:rsidRDefault="00CD3400" w:rsidP="00CD3400">
      <w:pPr>
        <w:pStyle w:val="CodeText"/>
      </w:pPr>
      <w:r>
        <w:t xml:space="preserve">    private Integer userId;</w:t>
      </w:r>
    </w:p>
    <w:p w14:paraId="3C9C9836" w14:textId="77777777" w:rsidR="00851D56" w:rsidRPr="00B00E90" w:rsidRDefault="00851D56" w:rsidP="00E354FE">
      <w:pPr>
        <w:pStyle w:val="CodeText"/>
      </w:pPr>
    </w:p>
    <w:p w14:paraId="7E7A5558" w14:textId="0F3342EB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740700"/>
      <w:r>
        <w:rPr>
          <w:rFonts w:hint="eastAsia"/>
        </w:rPr>
        <w:t>数据库</w:t>
      </w:r>
      <w:r>
        <w:t>脚本说明</w:t>
      </w:r>
      <w:bookmarkEnd w:id="22"/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lastRenderedPageBreak/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37993568" w14:textId="4A0B5E19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3" w:name="_Toc407740701"/>
      <w:r>
        <w:rPr>
          <w:rFonts w:hint="eastAsia"/>
        </w:rPr>
        <w:t>时序图</w:t>
      </w:r>
      <w:bookmarkEnd w:id="23"/>
    </w:p>
    <w:p w14:paraId="49184E8D" w14:textId="76BA837F" w:rsidR="009112F4" w:rsidRPr="009112F4" w:rsidRDefault="0099324B" w:rsidP="0099324B">
      <w:pPr>
        <w:pStyle w:val="NoSpacing"/>
        <w:jc w:val="center"/>
      </w:pPr>
      <w:r>
        <w:object w:dxaOrig="14445" w:dyaOrig="6525" w14:anchorId="2EA21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05pt;height:211pt" o:ole="">
            <v:imagedata r:id="rId19" o:title=""/>
          </v:shape>
          <o:OLEObject Type="Embed" ProgID="Visio.Drawing.15" ShapeID="_x0000_i1029" DrawAspect="Content" ObjectID="_1481545448" r:id="rId20"/>
        </w:object>
      </w: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24" w:name="_Toc407740702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Start w:id="45" w:name="_Toc407740703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6" w:name="_Toc404089749"/>
      <w:bookmarkStart w:id="47" w:name="_Toc404089801"/>
      <w:bookmarkStart w:id="48" w:name="_Toc404090601"/>
      <w:bookmarkStart w:id="49" w:name="_Toc404091203"/>
      <w:bookmarkStart w:id="50" w:name="_Toc404091529"/>
      <w:bookmarkStart w:id="51" w:name="_Toc404195872"/>
      <w:bookmarkStart w:id="52" w:name="_Toc404196252"/>
      <w:bookmarkStart w:id="53" w:name="_Toc404503302"/>
      <w:bookmarkStart w:id="54" w:name="_Toc404504757"/>
      <w:bookmarkStart w:id="55" w:name="_Toc404508366"/>
      <w:bookmarkStart w:id="56" w:name="_Toc404512199"/>
      <w:bookmarkStart w:id="57" w:name="_Toc404522045"/>
      <w:bookmarkStart w:id="58" w:name="_Toc405578737"/>
      <w:bookmarkStart w:id="59" w:name="_Toc405826260"/>
      <w:bookmarkStart w:id="60" w:name="_Toc405830804"/>
      <w:bookmarkStart w:id="61" w:name="_Toc407360345"/>
      <w:bookmarkStart w:id="62" w:name="_Toc407360402"/>
      <w:bookmarkStart w:id="63" w:name="_Toc407371553"/>
      <w:bookmarkStart w:id="64" w:name="_Toc407372870"/>
      <w:bookmarkStart w:id="65" w:name="_Toc407373183"/>
      <w:bookmarkStart w:id="66" w:name="_Toc407740704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7" w:name="_Toc404089750"/>
      <w:bookmarkStart w:id="68" w:name="_Toc404089802"/>
      <w:bookmarkStart w:id="69" w:name="_Toc404090602"/>
      <w:bookmarkStart w:id="70" w:name="_Toc404091204"/>
      <w:bookmarkStart w:id="71" w:name="_Toc404091530"/>
      <w:bookmarkStart w:id="72" w:name="_Toc404195873"/>
      <w:bookmarkStart w:id="73" w:name="_Toc404196253"/>
      <w:bookmarkStart w:id="74" w:name="_Toc404503303"/>
      <w:bookmarkStart w:id="75" w:name="_Toc404504758"/>
      <w:bookmarkStart w:id="76" w:name="_Toc404508367"/>
      <w:bookmarkStart w:id="77" w:name="_Toc404512200"/>
      <w:bookmarkStart w:id="78" w:name="_Toc404522046"/>
      <w:bookmarkStart w:id="79" w:name="_Toc405578738"/>
      <w:bookmarkStart w:id="80" w:name="_Toc405826261"/>
      <w:bookmarkStart w:id="81" w:name="_Toc405830805"/>
      <w:bookmarkStart w:id="82" w:name="_Toc407360346"/>
      <w:bookmarkStart w:id="83" w:name="_Toc407360403"/>
      <w:bookmarkStart w:id="84" w:name="_Toc407371554"/>
      <w:bookmarkStart w:id="85" w:name="_Toc407372871"/>
      <w:bookmarkStart w:id="86" w:name="_Toc407373184"/>
      <w:bookmarkStart w:id="87" w:name="_Toc407740705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8" w:name="_Toc404091205"/>
      <w:bookmarkStart w:id="89" w:name="_Toc404091531"/>
      <w:bookmarkStart w:id="90" w:name="_Toc404195874"/>
      <w:bookmarkStart w:id="91" w:name="_Toc404196254"/>
      <w:bookmarkStart w:id="92" w:name="_Toc404503304"/>
      <w:bookmarkStart w:id="93" w:name="_Toc404504759"/>
      <w:bookmarkStart w:id="94" w:name="_Toc404508368"/>
      <w:bookmarkStart w:id="95" w:name="_Toc404512201"/>
      <w:bookmarkStart w:id="96" w:name="_Toc404522047"/>
      <w:bookmarkStart w:id="97" w:name="_Toc405578739"/>
      <w:bookmarkStart w:id="98" w:name="_Toc405826262"/>
      <w:bookmarkStart w:id="99" w:name="_Toc405830806"/>
      <w:bookmarkStart w:id="100" w:name="_Toc407360347"/>
      <w:bookmarkStart w:id="101" w:name="_Toc407360404"/>
      <w:bookmarkStart w:id="102" w:name="_Toc407371555"/>
      <w:bookmarkStart w:id="103" w:name="_Toc407372872"/>
      <w:bookmarkStart w:id="104" w:name="_Toc407373185"/>
      <w:bookmarkStart w:id="105" w:name="_Toc407740706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6" w:name="_Toc404091206"/>
      <w:bookmarkStart w:id="107" w:name="_Toc404091532"/>
      <w:bookmarkStart w:id="108" w:name="_Toc404195875"/>
      <w:bookmarkStart w:id="109" w:name="_Toc404196255"/>
      <w:bookmarkStart w:id="110" w:name="_Toc404503305"/>
      <w:bookmarkStart w:id="111" w:name="_Toc404504760"/>
      <w:bookmarkStart w:id="112" w:name="_Toc404508369"/>
      <w:bookmarkStart w:id="113" w:name="_Toc404512202"/>
      <w:bookmarkStart w:id="114" w:name="_Toc404522048"/>
      <w:bookmarkStart w:id="115" w:name="_Toc405578740"/>
      <w:bookmarkStart w:id="116" w:name="_Toc405826263"/>
      <w:bookmarkStart w:id="117" w:name="_Toc405830807"/>
      <w:bookmarkStart w:id="118" w:name="_Toc407360348"/>
      <w:bookmarkStart w:id="119" w:name="_Toc407360405"/>
      <w:bookmarkStart w:id="120" w:name="_Toc407371556"/>
      <w:bookmarkStart w:id="121" w:name="_Toc407372873"/>
      <w:bookmarkStart w:id="122" w:name="_Toc407373186"/>
      <w:bookmarkStart w:id="123" w:name="_Toc407740707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24" w:name="_Toc404091207"/>
      <w:bookmarkStart w:id="125" w:name="_Toc404091533"/>
      <w:bookmarkStart w:id="126" w:name="_Toc404195876"/>
      <w:bookmarkStart w:id="127" w:name="_Toc404196256"/>
      <w:bookmarkStart w:id="128" w:name="_Toc404503306"/>
      <w:bookmarkStart w:id="129" w:name="_Toc404504761"/>
      <w:bookmarkStart w:id="130" w:name="_Toc404508370"/>
      <w:bookmarkStart w:id="131" w:name="_Toc404512203"/>
      <w:bookmarkStart w:id="132" w:name="_Toc404522049"/>
      <w:bookmarkStart w:id="133" w:name="_Toc405578741"/>
      <w:bookmarkStart w:id="134" w:name="_Toc405826264"/>
      <w:bookmarkStart w:id="135" w:name="_Toc405830808"/>
      <w:bookmarkStart w:id="136" w:name="_Toc407360349"/>
      <w:bookmarkStart w:id="137" w:name="_Toc407360406"/>
      <w:bookmarkStart w:id="138" w:name="_Toc407371557"/>
      <w:bookmarkStart w:id="139" w:name="_Toc407372874"/>
      <w:bookmarkStart w:id="140" w:name="_Toc407373187"/>
      <w:bookmarkStart w:id="141" w:name="_Toc407740708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42" w:name="_Toc404196257"/>
      <w:bookmarkStart w:id="143" w:name="_Toc404503307"/>
      <w:bookmarkStart w:id="144" w:name="_Toc404504762"/>
      <w:bookmarkStart w:id="145" w:name="_Toc404508371"/>
      <w:bookmarkStart w:id="146" w:name="_Toc404512204"/>
      <w:bookmarkStart w:id="147" w:name="_Toc404522050"/>
      <w:bookmarkStart w:id="148" w:name="_Toc405578742"/>
      <w:bookmarkStart w:id="149" w:name="_Toc405826265"/>
      <w:bookmarkStart w:id="150" w:name="_Toc405830809"/>
      <w:bookmarkStart w:id="151" w:name="_Toc407360350"/>
      <w:bookmarkStart w:id="152" w:name="_Toc407360407"/>
      <w:bookmarkStart w:id="153" w:name="_Toc407371558"/>
      <w:bookmarkStart w:id="154" w:name="_Toc407372875"/>
      <w:bookmarkStart w:id="155" w:name="_Toc407373188"/>
      <w:bookmarkStart w:id="156" w:name="_Toc407740709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7" w:name="_Toc404196258"/>
      <w:bookmarkStart w:id="158" w:name="_Toc404503308"/>
      <w:bookmarkStart w:id="159" w:name="_Toc404504763"/>
      <w:bookmarkStart w:id="160" w:name="_Toc404508372"/>
      <w:bookmarkStart w:id="161" w:name="_Toc404512205"/>
      <w:bookmarkStart w:id="162" w:name="_Toc404522051"/>
      <w:bookmarkStart w:id="163" w:name="_Toc405578743"/>
      <w:bookmarkStart w:id="164" w:name="_Toc405826266"/>
      <w:bookmarkStart w:id="165" w:name="_Toc405830810"/>
      <w:bookmarkStart w:id="166" w:name="_Toc407360351"/>
      <w:bookmarkStart w:id="167" w:name="_Toc407360408"/>
      <w:bookmarkStart w:id="168" w:name="_Toc407371559"/>
      <w:bookmarkStart w:id="169" w:name="_Toc407372876"/>
      <w:bookmarkStart w:id="170" w:name="_Toc407373189"/>
      <w:bookmarkStart w:id="171" w:name="_Toc407740710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72" w:name="_Toc404196259"/>
      <w:bookmarkStart w:id="173" w:name="_Toc404503309"/>
      <w:bookmarkStart w:id="174" w:name="_Toc404504764"/>
      <w:bookmarkStart w:id="175" w:name="_Toc404508373"/>
      <w:bookmarkStart w:id="176" w:name="_Toc404512206"/>
      <w:bookmarkStart w:id="177" w:name="_Toc404522052"/>
      <w:bookmarkStart w:id="178" w:name="_Toc405578744"/>
      <w:bookmarkStart w:id="179" w:name="_Toc405826267"/>
      <w:bookmarkStart w:id="180" w:name="_Toc405830811"/>
      <w:bookmarkStart w:id="181" w:name="_Toc407360352"/>
      <w:bookmarkStart w:id="182" w:name="_Toc407360409"/>
      <w:bookmarkStart w:id="183" w:name="_Toc407371560"/>
      <w:bookmarkStart w:id="184" w:name="_Toc407372877"/>
      <w:bookmarkStart w:id="185" w:name="_Toc407373190"/>
      <w:bookmarkStart w:id="186" w:name="_Toc40774071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7" w:name="_Toc407740712"/>
      <w:r w:rsidRPr="009642B3">
        <w:rPr>
          <w:rFonts w:hint="eastAsia"/>
        </w:rPr>
        <w:t>功能模板设计说明</w:t>
      </w:r>
      <w:bookmarkEnd w:id="187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8" w:name="_Toc407740713"/>
      <w:r w:rsidRPr="00A22E25">
        <w:rPr>
          <w:rFonts w:hint="eastAsia"/>
        </w:rPr>
        <w:t>用户管理</w:t>
      </w:r>
      <w:bookmarkEnd w:id="188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9" w:name="_Toc407740714"/>
      <w:r w:rsidRPr="006E3408">
        <w:rPr>
          <w:rFonts w:hint="eastAsia"/>
        </w:rPr>
        <w:t>目标</w:t>
      </w:r>
      <w:bookmarkEnd w:id="189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0" w:name="_Toc407740715"/>
      <w:r>
        <w:rPr>
          <w:rFonts w:hint="eastAsia"/>
        </w:rPr>
        <w:t>用户</w:t>
      </w:r>
      <w:r>
        <w:t>需求</w:t>
      </w:r>
      <w:bookmarkEnd w:id="1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 id="_x0000_i1025" type="#_x0000_t75" style="width:333.7pt;height:309.3pt" o:ole="">
                  <v:imagedata r:id="rId21" o:title=""/>
                </v:shape>
                <o:OLEObject Type="Embed" ProgID="PBrush" ShapeID="_x0000_i1025" DrawAspect="Content" ObjectID="_1481545449" r:id="rId22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3.05pt;height:182.2pt" o:ole="">
                  <v:imagedata r:id="rId23" o:title=""/>
                </v:shape>
                <o:OLEObject Type="Embed" ProgID="Visio.Drawing.15" ShapeID="_x0000_i1026" DrawAspect="Content" ObjectID="_1481545450" r:id="rId24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3.05pt;height:182.2pt" o:ole="">
                  <v:imagedata r:id="rId25" o:title=""/>
                </v:shape>
                <o:OLEObject Type="Embed" ProgID="Visio.Drawing.15" ShapeID="_x0000_i1027" DrawAspect="Content" ObjectID="_1481545451" r:id="rId26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3.05pt;height:182.2pt" o:ole="">
                  <v:imagedata r:id="rId27" o:title=""/>
                </v:shape>
                <o:OLEObject Type="Embed" ProgID="Visio.Drawing.15" ShapeID="_x0000_i1028" DrawAspect="Content" ObjectID="_1481545452" r:id="rId28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1" w:name="_Toc407740716"/>
      <w:r>
        <w:rPr>
          <w:rFonts w:hint="eastAsia"/>
        </w:rPr>
        <w:t>类图</w:t>
      </w:r>
      <w:bookmarkEnd w:id="191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2" w:name="_Toc407740717"/>
      <w:r>
        <w:rPr>
          <w:rFonts w:hint="eastAsia"/>
        </w:rPr>
        <w:t>时序图</w:t>
      </w:r>
      <w:bookmarkEnd w:id="192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3" w:name="_Toc407740718"/>
      <w:r>
        <w:rPr>
          <w:rFonts w:hint="eastAsia"/>
        </w:rPr>
        <w:t>组件</w:t>
      </w:r>
      <w:bookmarkEnd w:id="193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4" w:name="_Toc407740719"/>
      <w:r>
        <w:rPr>
          <w:rFonts w:hint="eastAsia"/>
        </w:rPr>
        <w:t>类</w:t>
      </w:r>
      <w:r>
        <w:t>说明</w:t>
      </w:r>
      <w:bookmarkEnd w:id="19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E354FE">
            <w:pPr>
              <w:pStyle w:val="Cod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E354FE">
            <w:pPr>
              <w:pStyle w:val="Cod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E354FE">
            <w:pPr>
              <w:pStyle w:val="Cod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E354FE">
            <w:pPr>
              <w:pStyle w:val="Cod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E354FE">
            <w:pPr>
              <w:pStyle w:val="Cod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E354FE">
            <w:pPr>
              <w:pStyle w:val="Cod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E354FE">
            <w:pPr>
              <w:pStyle w:val="Cod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E354FE">
            <w:pPr>
              <w:pStyle w:val="Cod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E354FE">
            <w:pPr>
              <w:pStyle w:val="Cod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5" w:name="_Toc407740720"/>
      <w:r w:rsidRPr="009642B3">
        <w:rPr>
          <w:rFonts w:hint="eastAsia"/>
        </w:rPr>
        <w:t>其他说明</w:t>
      </w:r>
      <w:bookmarkEnd w:id="195"/>
    </w:p>
    <w:p w14:paraId="007876A4" w14:textId="77777777" w:rsidR="00B53E67" w:rsidRDefault="00B53E67" w:rsidP="00B53E67">
      <w:pPr>
        <w:pStyle w:val="Heading1"/>
      </w:pPr>
      <w:bookmarkStart w:id="196" w:name="_Toc407740721"/>
      <w:r w:rsidRPr="00C9114B">
        <w:rPr>
          <w:rFonts w:hint="eastAsia"/>
        </w:rPr>
        <w:t>数据库</w:t>
      </w:r>
      <w:r w:rsidRPr="00C9114B">
        <w:t>设计</w:t>
      </w:r>
      <w:bookmarkEnd w:id="196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7" w:name="_Toc407740722"/>
      <w:r w:rsidRPr="00D058DB">
        <w:rPr>
          <w:rFonts w:hint="eastAsia"/>
        </w:rPr>
        <w:t>用户</w:t>
      </w:r>
      <w:r w:rsidRPr="00D058DB">
        <w:t>表</w:t>
      </w:r>
      <w:bookmarkEnd w:id="197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8" w:name="_Toc407740723"/>
      <w:r w:rsidRPr="00D058DB">
        <w:rPr>
          <w:rFonts w:hint="eastAsia"/>
        </w:rPr>
        <w:t>角色</w:t>
      </w:r>
      <w:r w:rsidRPr="00D058DB">
        <w:t>表</w:t>
      </w:r>
      <w:bookmarkEnd w:id="1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9" w:name="_Toc407740724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9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0" w:name="_Toc407740725"/>
      <w:r w:rsidRPr="00D058DB">
        <w:rPr>
          <w:rFonts w:hint="eastAsia"/>
        </w:rPr>
        <w:t>用户</w:t>
      </w:r>
      <w:r w:rsidRPr="00D058DB">
        <w:t>角色关联表</w:t>
      </w:r>
      <w:bookmarkEnd w:id="20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01" w:name="_Toc407740726"/>
      <w:r w:rsidRPr="00D058DB">
        <w:rPr>
          <w:rFonts w:hint="eastAsia"/>
        </w:rPr>
        <w:t>角色</w:t>
      </w:r>
      <w:r w:rsidRPr="00D058DB">
        <w:t>功能关联表</w:t>
      </w:r>
      <w:bookmarkEnd w:id="20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2" w:name="_Toc40774072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02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3" w:name="_Toc407740728"/>
      <w:r w:rsidRPr="00D058DB">
        <w:rPr>
          <w:rFonts w:hint="eastAsia"/>
        </w:rPr>
        <w:t>菜品</w:t>
      </w:r>
      <w:r w:rsidRPr="00D058DB">
        <w:t>表</w:t>
      </w:r>
      <w:bookmarkEnd w:id="20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4" w:name="_Toc407740729"/>
      <w:r w:rsidRPr="00D058DB">
        <w:rPr>
          <w:rFonts w:hint="eastAsia"/>
        </w:rPr>
        <w:t>订单</w:t>
      </w:r>
      <w:r w:rsidRPr="00D058DB">
        <w:t>表</w:t>
      </w:r>
      <w:bookmarkEnd w:id="20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5" w:name="_Toc407740730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20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6" w:name="_Toc407740731"/>
      <w:r>
        <w:rPr>
          <w:rFonts w:hint="eastAsia"/>
        </w:rPr>
        <w:t>会员</w:t>
      </w:r>
      <w:r>
        <w:t>等级</w:t>
      </w:r>
      <w:r w:rsidRPr="00D058DB">
        <w:t>表</w:t>
      </w:r>
      <w:bookmarkEnd w:id="20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207" w:name="_Toc407740732"/>
      <w:r>
        <w:rPr>
          <w:rFonts w:hint="eastAsia"/>
        </w:rPr>
        <w:t>接口设计</w:t>
      </w:r>
      <w:bookmarkEnd w:id="207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08" w:name="_Toc404195894"/>
      <w:bookmarkStart w:id="209" w:name="_Toc404196276"/>
      <w:bookmarkStart w:id="210" w:name="_Toc404503325"/>
      <w:bookmarkStart w:id="211" w:name="_Toc404504838"/>
      <w:bookmarkStart w:id="212" w:name="_Toc404508457"/>
      <w:bookmarkStart w:id="213" w:name="_Toc404512290"/>
      <w:bookmarkStart w:id="214" w:name="_Toc404522136"/>
      <w:bookmarkStart w:id="215" w:name="_Toc405578768"/>
      <w:bookmarkStart w:id="216" w:name="_Toc405826291"/>
      <w:bookmarkStart w:id="217" w:name="_Toc405830833"/>
      <w:bookmarkStart w:id="218" w:name="_Toc407360374"/>
      <w:bookmarkStart w:id="219" w:name="_Toc407360431"/>
      <w:bookmarkStart w:id="220" w:name="_Toc407371582"/>
      <w:bookmarkStart w:id="221" w:name="_Toc407372899"/>
      <w:bookmarkStart w:id="222" w:name="_Toc407373212"/>
      <w:bookmarkStart w:id="223" w:name="_Toc407740733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4" w:name="_Toc404195895"/>
      <w:bookmarkStart w:id="225" w:name="_Toc404196277"/>
      <w:bookmarkStart w:id="226" w:name="_Toc404503326"/>
      <w:bookmarkStart w:id="227" w:name="_Toc404504839"/>
      <w:bookmarkStart w:id="228" w:name="_Toc404508458"/>
      <w:bookmarkStart w:id="229" w:name="_Toc404512291"/>
      <w:bookmarkStart w:id="230" w:name="_Toc404522137"/>
      <w:bookmarkStart w:id="231" w:name="_Toc405578769"/>
      <w:bookmarkStart w:id="232" w:name="_Toc405826292"/>
      <w:bookmarkStart w:id="233" w:name="_Toc405830834"/>
      <w:bookmarkStart w:id="234" w:name="_Toc407360375"/>
      <w:bookmarkStart w:id="235" w:name="_Toc407360432"/>
      <w:bookmarkStart w:id="236" w:name="_Toc407371583"/>
      <w:bookmarkStart w:id="237" w:name="_Toc407372900"/>
      <w:bookmarkStart w:id="238" w:name="_Toc407373213"/>
      <w:bookmarkStart w:id="239" w:name="_Toc407740734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0" w:name="_Toc404195896"/>
      <w:bookmarkStart w:id="241" w:name="_Toc404196278"/>
      <w:bookmarkStart w:id="242" w:name="_Toc404503327"/>
      <w:bookmarkStart w:id="243" w:name="_Toc404504840"/>
      <w:bookmarkStart w:id="244" w:name="_Toc404508459"/>
      <w:bookmarkStart w:id="245" w:name="_Toc404512292"/>
      <w:bookmarkStart w:id="246" w:name="_Toc404522138"/>
      <w:bookmarkStart w:id="247" w:name="_Toc405578770"/>
      <w:bookmarkStart w:id="248" w:name="_Toc405826293"/>
      <w:bookmarkStart w:id="249" w:name="_Toc405830835"/>
      <w:bookmarkStart w:id="250" w:name="_Toc407360376"/>
      <w:bookmarkStart w:id="251" w:name="_Toc407360433"/>
      <w:bookmarkStart w:id="252" w:name="_Toc407371584"/>
      <w:bookmarkStart w:id="253" w:name="_Toc407372901"/>
      <w:bookmarkStart w:id="254" w:name="_Toc407373214"/>
      <w:bookmarkStart w:id="255" w:name="_Toc407740735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6" w:name="_Toc404195897"/>
      <w:bookmarkStart w:id="257" w:name="_Toc404196279"/>
      <w:bookmarkStart w:id="258" w:name="_Toc404503328"/>
      <w:bookmarkStart w:id="259" w:name="_Toc404504841"/>
      <w:bookmarkStart w:id="260" w:name="_Toc404508460"/>
      <w:bookmarkStart w:id="261" w:name="_Toc404512293"/>
      <w:bookmarkStart w:id="262" w:name="_Toc404522139"/>
      <w:bookmarkStart w:id="263" w:name="_Toc405578771"/>
      <w:bookmarkStart w:id="264" w:name="_Toc405826294"/>
      <w:bookmarkStart w:id="265" w:name="_Toc405830836"/>
      <w:bookmarkStart w:id="266" w:name="_Toc407360377"/>
      <w:bookmarkStart w:id="267" w:name="_Toc407360434"/>
      <w:bookmarkStart w:id="268" w:name="_Toc407371585"/>
      <w:bookmarkStart w:id="269" w:name="_Toc407372902"/>
      <w:bookmarkStart w:id="270" w:name="_Toc407373215"/>
      <w:bookmarkStart w:id="271" w:name="_Toc407740736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72" w:name="_Toc404195898"/>
      <w:bookmarkStart w:id="273" w:name="_Toc404196280"/>
      <w:bookmarkStart w:id="274" w:name="_Toc404503329"/>
      <w:bookmarkStart w:id="275" w:name="_Toc404504842"/>
      <w:bookmarkStart w:id="276" w:name="_Toc404508461"/>
      <w:bookmarkStart w:id="277" w:name="_Toc404512294"/>
      <w:bookmarkStart w:id="278" w:name="_Toc404522140"/>
      <w:bookmarkStart w:id="279" w:name="_Toc405578772"/>
      <w:bookmarkStart w:id="280" w:name="_Toc405826295"/>
      <w:bookmarkStart w:id="281" w:name="_Toc405830837"/>
      <w:bookmarkStart w:id="282" w:name="_Toc407360378"/>
      <w:bookmarkStart w:id="283" w:name="_Toc407360435"/>
      <w:bookmarkStart w:id="284" w:name="_Toc407371586"/>
      <w:bookmarkStart w:id="285" w:name="_Toc407372903"/>
      <w:bookmarkStart w:id="286" w:name="_Toc407373216"/>
      <w:bookmarkStart w:id="287" w:name="_Toc407740737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8" w:name="_Toc407740738"/>
      <w:r w:rsidRPr="00C9114B">
        <w:rPr>
          <w:rFonts w:hint="eastAsia"/>
        </w:rPr>
        <w:t>内部接口</w:t>
      </w:r>
      <w:bookmarkEnd w:id="288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9" w:name="_Toc407740739"/>
      <w:r w:rsidRPr="00C9114B">
        <w:rPr>
          <w:rFonts w:hint="eastAsia"/>
        </w:rPr>
        <w:t>外部接口</w:t>
      </w:r>
      <w:bookmarkEnd w:id="289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0" w:name="_Toc407740740"/>
      <w:r w:rsidRPr="00C9114B">
        <w:rPr>
          <w:rFonts w:hint="eastAsia"/>
        </w:rPr>
        <w:t>接口</w:t>
      </w:r>
      <w:r w:rsidRPr="00C9114B">
        <w:t>说明</w:t>
      </w:r>
      <w:bookmarkEnd w:id="290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1" w:name="_Toc407740741"/>
      <w:r w:rsidRPr="00C9114B">
        <w:rPr>
          <w:rFonts w:hint="eastAsia"/>
        </w:rPr>
        <w:t>调用方式</w:t>
      </w:r>
      <w:bookmarkEnd w:id="291"/>
    </w:p>
    <w:p w14:paraId="024C12D3" w14:textId="77777777" w:rsidR="00B53E67" w:rsidRDefault="00B53E67" w:rsidP="00B53E67">
      <w:pPr>
        <w:pStyle w:val="Heading1"/>
      </w:pPr>
      <w:bookmarkStart w:id="292" w:name="_Toc407740742"/>
      <w:r>
        <w:rPr>
          <w:rFonts w:hint="eastAsia"/>
        </w:rPr>
        <w:t>系统</w:t>
      </w:r>
      <w:r>
        <w:t>认证安全设计</w:t>
      </w:r>
      <w:bookmarkEnd w:id="292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3" w:name="_Toc407740743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93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4" w:name="_Toc407740744"/>
      <w:r w:rsidRPr="00D058DB">
        <w:rPr>
          <w:rFonts w:hint="eastAsia"/>
        </w:rPr>
        <w:t>访问</w:t>
      </w:r>
      <w:r w:rsidRPr="00D058DB">
        <w:t>控制流程图</w:t>
      </w:r>
      <w:bookmarkEnd w:id="294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5" w:name="_Toc407740745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95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6" w:name="_Toc407740746"/>
      <w:r>
        <w:rPr>
          <w:rFonts w:hint="eastAsia"/>
        </w:rPr>
        <w:lastRenderedPageBreak/>
        <w:t>系统</w:t>
      </w:r>
      <w:r>
        <w:t>性能设计</w:t>
      </w:r>
      <w:bookmarkEnd w:id="296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7" w:name="_Toc407740747"/>
      <w:r>
        <w:rPr>
          <w:rFonts w:hint="eastAsia"/>
        </w:rPr>
        <w:t>概念</w:t>
      </w:r>
      <w:bookmarkEnd w:id="297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8" w:name="_Toc407740748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298"/>
    </w:p>
    <w:p w14:paraId="7CF8E585" w14:textId="77777777" w:rsidR="00B53E67" w:rsidRDefault="00B53E67" w:rsidP="00B53E67">
      <w:pPr>
        <w:pStyle w:val="Heading1"/>
      </w:pPr>
      <w:bookmarkStart w:id="299" w:name="_Toc407740749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99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0" w:name="_Toc407740750"/>
      <w:r>
        <w:rPr>
          <w:rFonts w:hint="eastAsia"/>
        </w:rPr>
        <w:t>出错信息输出</w:t>
      </w:r>
      <w:bookmarkEnd w:id="300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1" w:name="_Toc407740751"/>
      <w:r>
        <w:rPr>
          <w:rFonts w:hint="eastAsia"/>
        </w:rPr>
        <w:t>出错处理</w:t>
      </w:r>
      <w:r>
        <w:t>对策</w:t>
      </w:r>
      <w:bookmarkEnd w:id="301"/>
    </w:p>
    <w:p w14:paraId="53838D77" w14:textId="77777777" w:rsidR="00B53E67" w:rsidRPr="009642B3" w:rsidRDefault="00B53E67" w:rsidP="00B53E67">
      <w:pPr>
        <w:pStyle w:val="Heading1"/>
      </w:pPr>
      <w:bookmarkStart w:id="302" w:name="_Toc407740752"/>
      <w:r w:rsidRPr="009642B3">
        <w:rPr>
          <w:rFonts w:hint="eastAsia"/>
        </w:rPr>
        <w:t>附录</w:t>
      </w:r>
      <w:bookmarkEnd w:id="302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F7B595" w14:textId="77777777" w:rsidR="00A9388D" w:rsidRDefault="00A9388D" w:rsidP="00CD1C50">
      <w:r>
        <w:separator/>
      </w:r>
    </w:p>
    <w:p w14:paraId="3DFDF88F" w14:textId="77777777" w:rsidR="00A9388D" w:rsidRDefault="00A9388D" w:rsidP="00CD1C50"/>
  </w:endnote>
  <w:endnote w:type="continuationSeparator" w:id="0">
    <w:p w14:paraId="41DF3799" w14:textId="77777777" w:rsidR="00A9388D" w:rsidRDefault="00A9388D" w:rsidP="00CD1C50">
      <w:r>
        <w:continuationSeparator/>
      </w:r>
    </w:p>
    <w:p w14:paraId="2B64C066" w14:textId="77777777" w:rsidR="00A9388D" w:rsidRDefault="00A9388D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7A4645" w:rsidRDefault="007A4645" w:rsidP="00CD1C50">
    <w:pPr>
      <w:pStyle w:val="Footer"/>
    </w:pPr>
  </w:p>
  <w:p w14:paraId="23FD368A" w14:textId="77777777" w:rsidR="007A4645" w:rsidRDefault="007A4645" w:rsidP="00CD1C50">
    <w:pPr>
      <w:pStyle w:val="Footer"/>
    </w:pPr>
  </w:p>
  <w:p w14:paraId="44220467" w14:textId="77777777" w:rsidR="007A4645" w:rsidRDefault="007A4645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204EFBF" w14:textId="77777777" w:rsidR="00A9388D" w:rsidRDefault="00A9388D" w:rsidP="00CD1C50">
      <w:r>
        <w:separator/>
      </w:r>
    </w:p>
    <w:p w14:paraId="026E44A9" w14:textId="77777777" w:rsidR="00A9388D" w:rsidRDefault="00A9388D" w:rsidP="00CD1C50"/>
  </w:footnote>
  <w:footnote w:type="continuationSeparator" w:id="0">
    <w:p w14:paraId="2C337176" w14:textId="77777777" w:rsidR="00A9388D" w:rsidRDefault="00A9388D" w:rsidP="00CD1C50">
      <w:r>
        <w:continuationSeparator/>
      </w:r>
    </w:p>
    <w:p w14:paraId="4C947B42" w14:textId="77777777" w:rsidR="00A9388D" w:rsidRDefault="00A9388D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7A4645" w:rsidRDefault="007A4645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7A4645" w:rsidRDefault="007A4645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7A4645" w:rsidRDefault="007A4645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7A4645" w:rsidRDefault="007A4645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D696C" w:rsidRPr="00DD696C">
                            <w:rPr>
                              <w:noProof/>
                              <w:color w:val="FFFFFF" w:themeColor="background1"/>
                            </w:rPr>
                            <w:t>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7A4645" w:rsidRDefault="007A4645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DD696C" w:rsidRPr="00DD696C">
                      <w:rPr>
                        <w:noProof/>
                        <w:color w:val="FFFFFF" w:themeColor="background1"/>
                      </w:rPr>
                      <w:t>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7A4645" w:rsidRDefault="007A4645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8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6"/>
  </w:num>
  <w:num w:numId="3">
    <w:abstractNumId w:val="10"/>
  </w:num>
  <w:num w:numId="4">
    <w:abstractNumId w:val="1"/>
  </w:num>
  <w:num w:numId="5">
    <w:abstractNumId w:val="0"/>
  </w:num>
  <w:num w:numId="6">
    <w:abstractNumId w:val="9"/>
  </w:num>
  <w:num w:numId="7">
    <w:abstractNumId w:val="2"/>
  </w:num>
  <w:num w:numId="8">
    <w:abstractNumId w:val="3"/>
  </w:num>
  <w:num w:numId="9">
    <w:abstractNumId w:val="8"/>
  </w:num>
  <w:num w:numId="10">
    <w:abstractNumId w:val="7"/>
  </w:num>
  <w:num w:numId="11">
    <w:abstractNumId w:val="5"/>
  </w:num>
  <w:num w:numId="12">
    <w:abstractNumId w:val="4"/>
  </w:num>
  <w:num w:numId="13">
    <w:abstractNumId w:val="4"/>
  </w:num>
  <w:num w:numId="14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290"/>
    <w:rsid w:val="00157329"/>
    <w:rsid w:val="001606E1"/>
    <w:rsid w:val="001612FF"/>
    <w:rsid w:val="0016316C"/>
    <w:rsid w:val="0016794A"/>
    <w:rsid w:val="00180A10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E69"/>
    <w:rsid w:val="004450AB"/>
    <w:rsid w:val="00453343"/>
    <w:rsid w:val="00462D0A"/>
    <w:rsid w:val="00476799"/>
    <w:rsid w:val="0047691E"/>
    <w:rsid w:val="00483C5B"/>
    <w:rsid w:val="00487EB2"/>
    <w:rsid w:val="00494EBD"/>
    <w:rsid w:val="004954EA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82C84"/>
    <w:rsid w:val="00683065"/>
    <w:rsid w:val="0069690B"/>
    <w:rsid w:val="006B133A"/>
    <w:rsid w:val="006B2CF6"/>
    <w:rsid w:val="006B5FD6"/>
    <w:rsid w:val="006B794A"/>
    <w:rsid w:val="006C013B"/>
    <w:rsid w:val="006C2B87"/>
    <w:rsid w:val="006C331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31AF"/>
    <w:rsid w:val="0071747B"/>
    <w:rsid w:val="00721A92"/>
    <w:rsid w:val="00721F01"/>
    <w:rsid w:val="007243D0"/>
    <w:rsid w:val="00726CF1"/>
    <w:rsid w:val="00727474"/>
    <w:rsid w:val="00733290"/>
    <w:rsid w:val="00734EB9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1C4F"/>
    <w:rsid w:val="00810DA0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6F84"/>
    <w:rsid w:val="008E46D5"/>
    <w:rsid w:val="008E6426"/>
    <w:rsid w:val="008F5788"/>
    <w:rsid w:val="008F7309"/>
    <w:rsid w:val="008F7704"/>
    <w:rsid w:val="0090673D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65201"/>
    <w:rsid w:val="00973FD9"/>
    <w:rsid w:val="00973FE5"/>
    <w:rsid w:val="009744DE"/>
    <w:rsid w:val="00984FEB"/>
    <w:rsid w:val="009920FF"/>
    <w:rsid w:val="0099324B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D6C77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0EDE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16441"/>
    <w:rsid w:val="00D22773"/>
    <w:rsid w:val="00D24621"/>
    <w:rsid w:val="00D32C2C"/>
    <w:rsid w:val="00D353D8"/>
    <w:rsid w:val="00D3650C"/>
    <w:rsid w:val="00D5045C"/>
    <w:rsid w:val="00D51551"/>
    <w:rsid w:val="00D527ED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5FE9"/>
    <w:rsid w:val="00DB2099"/>
    <w:rsid w:val="00DB2502"/>
    <w:rsid w:val="00DC14F2"/>
    <w:rsid w:val="00DC2168"/>
    <w:rsid w:val="00DC6647"/>
    <w:rsid w:val="00DC740F"/>
    <w:rsid w:val="00DD696C"/>
    <w:rsid w:val="00DD76C8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7A4645"/>
    <w:pPr>
      <w:ind w:left="360"/>
    </w:pPr>
    <w:rPr>
      <w:i/>
      <w:noProof/>
      <w:sz w:val="20"/>
    </w:rPr>
  </w:style>
  <w:style w:type="character" w:customStyle="1" w:styleId="CodeTextChar">
    <w:name w:val="CodeText Char"/>
    <w:basedOn w:val="DefaultParagraphFont"/>
    <w:link w:val="CodeText"/>
    <w:rsid w:val="007A4645"/>
    <w:rPr>
      <w:rFonts w:ascii="Times New Roman" w:eastAsia="楷体" w:hAnsi="Times New Roman"/>
      <w:i/>
      <w:noProof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package" Target="embeddings/Microsoft_Visio_Drawing3.vsdx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6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4.vsdx"/><Relationship Id="rId10" Type="http://schemas.openxmlformats.org/officeDocument/2006/relationships/footer" Target="footer1.xml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oleObject" Target="embeddings/oleObject1.bin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CD653C-8586-4798-873F-790EEAF720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595</TotalTime>
  <Pages>32</Pages>
  <Words>3119</Words>
  <Characters>17782</Characters>
  <Application>Microsoft Office Word</Application>
  <DocSecurity>0</DocSecurity>
  <Lines>148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08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550</cp:revision>
  <cp:lastPrinted>2014-12-02T12:48:00Z</cp:lastPrinted>
  <dcterms:created xsi:type="dcterms:W3CDTF">2014-11-19T12:34:00Z</dcterms:created>
  <dcterms:modified xsi:type="dcterms:W3CDTF">2014-12-31T07:36:00Z</dcterms:modified>
</cp:coreProperties>
</file>